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34FB" w:rsidRDefault="00BE35B9" w:rsidP="00480ACB">
      <w:pPr>
        <w:pStyle w:val="NoSpacing"/>
        <w:jc w:val="both"/>
      </w:pPr>
      <w:r>
        <w:t>This document contains the write-up for all three components of the Fall 2010 Midterm for ECE 57D.</w:t>
      </w:r>
      <w:r w:rsidR="00480ACB">
        <w:br/>
      </w:r>
    </w:p>
    <w:p w:rsidR="00480ACB" w:rsidRPr="00724EDD" w:rsidRDefault="00BE35B9" w:rsidP="00995E8B">
      <w:pPr>
        <w:pStyle w:val="NoSpacing"/>
        <w:rPr>
          <w:rFonts w:ascii="Copperplate Gothic Bold" w:hAnsi="Copperplate Gothic Bold"/>
          <w:color w:val="C00000"/>
        </w:rPr>
      </w:pPr>
      <w:r>
        <w:rPr>
          <w:rFonts w:ascii="Copperplate Gothic Bold" w:hAnsi="Copperplate Gothic Bold"/>
          <w:b/>
          <w:color w:val="C00000"/>
          <w:u w:val="single"/>
        </w:rPr>
        <w:t>8-bit Magnitude Comparator</w:t>
      </w:r>
      <w:r w:rsidR="00724EDD">
        <w:rPr>
          <w:rFonts w:ascii="Copperplate Gothic Bold" w:hAnsi="Copperplate Gothic Bold"/>
          <w:color w:val="C00000"/>
        </w:rPr>
        <w:t xml:space="preserve"> (Part A)</w:t>
      </w:r>
    </w:p>
    <w:p w:rsidR="00480ACB" w:rsidRDefault="00480ACB" w:rsidP="00480ACB">
      <w:pPr>
        <w:autoSpaceDE w:val="0"/>
        <w:autoSpaceDN w:val="0"/>
        <w:adjustRightInd w:val="0"/>
        <w:spacing w:after="0" w:line="240" w:lineRule="auto"/>
        <w:rPr>
          <w:rFonts w:ascii="Courier New" w:hAnsi="Courier New" w:cs="Courier New"/>
          <w:noProof/>
          <w:color w:val="008000"/>
          <w:sz w:val="20"/>
          <w:szCs w:val="20"/>
        </w:rPr>
      </w:pPr>
    </w:p>
    <w:p w:rsidR="00024922" w:rsidRDefault="00BE35B9" w:rsidP="000333C6">
      <w:pPr>
        <w:pStyle w:val="NoSpacing"/>
        <w:jc w:val="both"/>
      </w:pPr>
      <w:r>
        <w:t>The first part of this midterm exam asks to 1</w:t>
      </w:r>
      <w:r w:rsidRPr="00BE35B9">
        <w:rPr>
          <w:vertAlign w:val="superscript"/>
        </w:rPr>
        <w:t>st</w:t>
      </w:r>
      <w:r>
        <w:t xml:space="preserve"> design a single-bit cascadable comparator </w:t>
      </w:r>
      <w:r w:rsidR="00024922">
        <w:t>which will d contain greater than (GT) and equality (EQ) functionality.  The following signals will be treated as control inputs:</w:t>
      </w:r>
      <w:r>
        <w:t xml:space="preserve"> </w:t>
      </w:r>
      <w:r w:rsidRPr="00BE35B9">
        <w:rPr>
          <w:b/>
          <w:i/>
          <w:color w:val="0070C0"/>
        </w:rPr>
        <w:t>ai</w:t>
      </w:r>
      <w:r>
        <w:t xml:space="preserve">, </w:t>
      </w:r>
      <w:r w:rsidRPr="00BE35B9">
        <w:rPr>
          <w:b/>
          <w:i/>
          <w:color w:val="0070C0"/>
        </w:rPr>
        <w:t>bi</w:t>
      </w:r>
      <w:r>
        <w:t xml:space="preserve">, </w:t>
      </w:r>
      <w:r w:rsidRPr="00BE35B9">
        <w:rPr>
          <w:b/>
          <w:i/>
          <w:color w:val="0070C0"/>
        </w:rPr>
        <w:t>eq</w:t>
      </w:r>
      <w:r>
        <w:t xml:space="preserve">, and </w:t>
      </w:r>
      <w:r w:rsidRPr="00BE35B9">
        <w:rPr>
          <w:b/>
          <w:i/>
          <w:color w:val="0070C0"/>
        </w:rPr>
        <w:t>gt</w:t>
      </w:r>
      <w:r>
        <w:t xml:space="preserve">.  Outputs from the comparator will be </w:t>
      </w:r>
      <w:r w:rsidRPr="00BE35B9">
        <w:rPr>
          <w:b/>
          <w:color w:val="4F6228" w:themeColor="accent3" w:themeShade="80"/>
        </w:rPr>
        <w:t>EQ</w:t>
      </w:r>
      <w:r>
        <w:t xml:space="preserve"> and </w:t>
      </w:r>
      <w:r w:rsidRPr="00BE35B9">
        <w:rPr>
          <w:b/>
          <w:color w:val="4F6228" w:themeColor="accent3" w:themeShade="80"/>
        </w:rPr>
        <w:t>GT</w:t>
      </w:r>
      <w:r>
        <w:t>.</w:t>
      </w:r>
      <w:r w:rsidR="00024922">
        <w:t xml:space="preserve">  An important restriction is that only the use of </w:t>
      </w:r>
      <w:r w:rsidR="00024922">
        <w:rPr>
          <w:b/>
        </w:rPr>
        <w:t>NAND</w:t>
      </w:r>
      <w:r w:rsidR="00024922">
        <w:t xml:space="preserve"> gates is allowed in the design of the circuit.  Eventually, C++ will be used to model the circuit and to create a testbench in order to prove full functionality.</w:t>
      </w:r>
    </w:p>
    <w:p w:rsidR="00024922" w:rsidRDefault="00024922" w:rsidP="000333C6">
      <w:pPr>
        <w:pStyle w:val="NoSpacing"/>
        <w:jc w:val="both"/>
      </w:pPr>
    </w:p>
    <w:p w:rsidR="00024922" w:rsidRDefault="00024922" w:rsidP="000333C6">
      <w:pPr>
        <w:pStyle w:val="NoSpacing"/>
        <w:jc w:val="both"/>
      </w:pPr>
      <w:r>
        <w:t>First and foremost, it is important to develop the schematic for the 1 bit comparator element:</w:t>
      </w:r>
    </w:p>
    <w:p w:rsidR="004F5012" w:rsidRDefault="004F5012" w:rsidP="000333C6">
      <w:pPr>
        <w:pStyle w:val="NoSpacing"/>
        <w:jc w:val="both"/>
      </w:pPr>
    </w:p>
    <w:p w:rsidR="00024922" w:rsidRDefault="00024922" w:rsidP="000333C6">
      <w:pPr>
        <w:pStyle w:val="NoSpacing"/>
        <w:jc w:val="both"/>
      </w:pPr>
    </w:p>
    <w:p w:rsidR="00024922" w:rsidRDefault="00024922" w:rsidP="00024922">
      <w:pPr>
        <w:pStyle w:val="NoSpacing"/>
        <w:ind w:left="-1440" w:right="-1440"/>
        <w:jc w:val="center"/>
      </w:pPr>
      <w:r>
        <w:object w:dxaOrig="12294" w:dyaOrig="5522">
          <v:shape id="_x0000_i1025" type="#_x0000_t75" style="width:594.35pt;height:266.25pt" o:ole="">
            <v:imagedata r:id="rId8" o:title=""/>
          </v:shape>
          <o:OLEObject Type="Embed" ProgID="Visio.Drawing.11" ShapeID="_x0000_i1025" DrawAspect="Content" ObjectID="_1350679050" r:id="rId9"/>
        </w:object>
      </w:r>
    </w:p>
    <w:p w:rsidR="00024922" w:rsidRDefault="00024922" w:rsidP="000333C6">
      <w:pPr>
        <w:pStyle w:val="NoSpacing"/>
        <w:jc w:val="both"/>
      </w:pPr>
    </w:p>
    <w:p w:rsidR="004F5012" w:rsidRDefault="004F5012" w:rsidP="000333C6">
      <w:pPr>
        <w:pStyle w:val="NoSpacing"/>
        <w:jc w:val="both"/>
      </w:pPr>
    </w:p>
    <w:p w:rsidR="002B3C05" w:rsidRDefault="002B3C05" w:rsidP="000333C6">
      <w:pPr>
        <w:pStyle w:val="NoSpacing"/>
        <w:jc w:val="both"/>
      </w:pPr>
      <w:r>
        <w:t>The schematic above is being split into stages so that it will be much easier to translate this image into C++ code, as the gates in code are sequence dependant.  As can be seen, the NAND gate is versatile in lieu of not being able to use other gates for this assignment.  S1 is a NAND implementation of a NOT gate, stages S5 &amp; S6 for EQ are an implementation of AND, and stage S5 and S6 for GT are an implementation of OR.  The implementation above will be directly translated into C++ code.</w:t>
      </w:r>
    </w:p>
    <w:p w:rsidR="002B3C05" w:rsidRDefault="002B3C05" w:rsidP="000333C6">
      <w:pPr>
        <w:pStyle w:val="NoSpacing"/>
        <w:jc w:val="both"/>
      </w:pPr>
    </w:p>
    <w:p w:rsidR="00BE35B9" w:rsidRPr="00024922" w:rsidRDefault="00024922" w:rsidP="000333C6">
      <w:pPr>
        <w:pStyle w:val="NoSpacing"/>
        <w:jc w:val="both"/>
      </w:pPr>
      <w:r>
        <w:t xml:space="preserve">We are </w:t>
      </w:r>
      <w:r w:rsidR="002B3C05">
        <w:t xml:space="preserve">then </w:t>
      </w:r>
      <w:r>
        <w:t xml:space="preserve">asked to design an 8-bit comparator.  As this is the case, </w:t>
      </w:r>
      <w:r w:rsidR="004F5012">
        <w:t>the design will cascade the above 1 bit comparator elements, as seen in the diagram below:</w:t>
      </w:r>
    </w:p>
    <w:p w:rsidR="00BE35B9" w:rsidRDefault="00BE35B9"/>
    <w:p w:rsidR="0040161B" w:rsidRDefault="0040161B" w:rsidP="000333C6">
      <w:pPr>
        <w:pStyle w:val="NoSpacing"/>
        <w:jc w:val="both"/>
        <w:rPr>
          <w:rFonts w:ascii="Courier New" w:hAnsi="Courier New" w:cs="Courier New"/>
          <w:noProof/>
          <w:sz w:val="20"/>
          <w:szCs w:val="20"/>
        </w:rPr>
      </w:pPr>
    </w:p>
    <w:p w:rsidR="000333C6" w:rsidRDefault="000333C6" w:rsidP="000333C6">
      <w:pPr>
        <w:pStyle w:val="NoSpacing"/>
        <w:jc w:val="both"/>
        <w:rPr>
          <w:rFonts w:ascii="Copperplate Gothic Bold" w:hAnsi="Copperplate Gothic Bold"/>
          <w:b/>
          <w:color w:val="C00000"/>
          <w:u w:val="single"/>
        </w:rPr>
      </w:pPr>
    </w:p>
    <w:p w:rsidR="002B3C05" w:rsidRDefault="002B3C05" w:rsidP="002B3C05">
      <w:pPr>
        <w:ind w:left="-1440" w:right="-1440"/>
        <w:jc w:val="center"/>
      </w:pPr>
      <w:r>
        <w:object w:dxaOrig="10208" w:dyaOrig="3002">
          <v:shape id="_x0000_i1026" type="#_x0000_t75" style="width:510.1pt;height:150.1pt" o:ole="">
            <v:imagedata r:id="rId10" o:title=""/>
          </v:shape>
          <o:OLEObject Type="Embed" ProgID="Visio.Drawing.11" ShapeID="_x0000_i1026" DrawAspect="Content" ObjectID="_1350679051" r:id="rId11"/>
        </w:object>
      </w:r>
    </w:p>
    <w:p w:rsidR="002B3C05" w:rsidRDefault="002B3C05" w:rsidP="00DB3CF6">
      <w:pPr>
        <w:jc w:val="both"/>
      </w:pPr>
      <w:r>
        <w:t>It is important to note that this schematic is to be read right from left, with the 1</w:t>
      </w:r>
      <w:r w:rsidRPr="002B3C05">
        <w:rPr>
          <w:vertAlign w:val="superscript"/>
        </w:rPr>
        <w:t>st</w:t>
      </w:r>
      <w:r>
        <w:t xml:space="preserve"> 1-bit comparator on the right representing the MSB (most significant bit) of the 8-bit input stream.  By default, so that the first 1 bit comparator is initialized correctly, </w:t>
      </w:r>
      <w:r w:rsidRPr="002B3C05">
        <w:rPr>
          <w:b/>
          <w:color w:val="365F91" w:themeColor="accent1" w:themeShade="BF"/>
        </w:rPr>
        <w:t>gt</w:t>
      </w:r>
      <w:r w:rsidRPr="002B3C05">
        <w:rPr>
          <w:b/>
          <w:color w:val="365F91" w:themeColor="accent1" w:themeShade="BF"/>
          <w:vertAlign w:val="subscript"/>
        </w:rPr>
        <w:t>7</w:t>
      </w:r>
      <w:r>
        <w:t xml:space="preserve"> will = 0 and </w:t>
      </w:r>
      <w:r>
        <w:rPr>
          <w:b/>
          <w:color w:val="365F91" w:themeColor="accent1" w:themeShade="BF"/>
        </w:rPr>
        <w:t>eq</w:t>
      </w:r>
      <w:r w:rsidRPr="002B3C05">
        <w:rPr>
          <w:b/>
          <w:color w:val="365F91" w:themeColor="accent1" w:themeShade="BF"/>
          <w:vertAlign w:val="subscript"/>
        </w:rPr>
        <w:t>7</w:t>
      </w:r>
      <w:r>
        <w:t xml:space="preserve"> = 1.</w:t>
      </w:r>
    </w:p>
    <w:p w:rsidR="00DB3CF6" w:rsidRDefault="002B3C05" w:rsidP="00DB3CF6">
      <w:pPr>
        <w:jc w:val="both"/>
      </w:pPr>
      <w:r>
        <w:t>With all schematics in place, we can now begin to code this circuit in C++.</w:t>
      </w:r>
      <w:r w:rsidR="00DB3CF6">
        <w:t xml:space="preserve">   The following five (5) C++ files were generated in order to implement this design:</w:t>
      </w:r>
    </w:p>
    <w:p w:rsidR="00DB3CF6" w:rsidRPr="00DB3CF6" w:rsidRDefault="00DB3CF6" w:rsidP="00DB3CF6">
      <w:pPr>
        <w:pStyle w:val="NoSpacing"/>
        <w:rPr>
          <w:i/>
        </w:rPr>
      </w:pPr>
      <w:r>
        <w:tab/>
      </w:r>
      <w:r w:rsidRPr="00DB3CF6">
        <w:rPr>
          <w:i/>
        </w:rPr>
        <w:t>logicPrimitives.h, logicPrimitives.cpp</w:t>
      </w:r>
    </w:p>
    <w:p w:rsidR="00DB3CF6" w:rsidRPr="00DB3CF6" w:rsidRDefault="00DB3CF6" w:rsidP="00DB3CF6">
      <w:pPr>
        <w:pStyle w:val="NoSpacing"/>
        <w:rPr>
          <w:i/>
        </w:rPr>
      </w:pPr>
      <w:r w:rsidRPr="00DB3CF6">
        <w:rPr>
          <w:i/>
        </w:rPr>
        <w:tab/>
        <w:t>comparator.h, comparator.cpp</w:t>
      </w:r>
    </w:p>
    <w:p w:rsidR="00DB3CF6" w:rsidRDefault="00DB3CF6" w:rsidP="00DB3CF6">
      <w:pPr>
        <w:pStyle w:val="NoSpacing"/>
      </w:pPr>
      <w:r w:rsidRPr="00DB3CF6">
        <w:rPr>
          <w:i/>
        </w:rPr>
        <w:tab/>
        <w:t>compTester.cpp</w:t>
      </w:r>
    </w:p>
    <w:p w:rsidR="00DB3CF6" w:rsidRDefault="00DB3CF6" w:rsidP="00DB3CF6">
      <w:pPr>
        <w:pStyle w:val="NoSpacing"/>
        <w:pBdr>
          <w:bottom w:val="double" w:sz="6" w:space="1" w:color="auto"/>
        </w:pBdr>
      </w:pPr>
    </w:p>
    <w:p w:rsidR="00DB3CF6" w:rsidRDefault="00DB3CF6" w:rsidP="00DB3CF6">
      <w:pPr>
        <w:pStyle w:val="NoSpacing"/>
      </w:pPr>
    </w:p>
    <w:p w:rsidR="00DB3CF6" w:rsidRDefault="00DB3CF6" w:rsidP="00DB3CF6">
      <w:pPr>
        <w:pStyle w:val="NoSpacing"/>
        <w:jc w:val="both"/>
      </w:pPr>
      <w:r>
        <w:t xml:space="preserve">The </w:t>
      </w:r>
      <w:r>
        <w:rPr>
          <w:i/>
        </w:rPr>
        <w:t xml:space="preserve">logicPrimitives.h </w:t>
      </w:r>
      <w:r>
        <w:t xml:space="preserve">file takes care of defining the </w:t>
      </w:r>
      <w:r>
        <w:rPr>
          <w:i/>
        </w:rPr>
        <w:t>wire</w:t>
      </w:r>
      <w:r>
        <w:t xml:space="preserve"> and </w:t>
      </w:r>
      <w:r>
        <w:rPr>
          <w:i/>
        </w:rPr>
        <w:t>nand</w:t>
      </w:r>
      <w:r>
        <w:t xml:space="preserve"> gate classes:</w:t>
      </w:r>
    </w:p>
    <w:p w:rsidR="00DB3CF6" w:rsidRDefault="00DB3CF6" w:rsidP="00DB3CF6">
      <w:pPr>
        <w:pStyle w:val="NoSpacing"/>
        <w:jc w:val="both"/>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A</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fstream&gt;</w:t>
      </w: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stream&gt;</w:t>
      </w: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tring&gt;</w:t>
      </w: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MAX2(a,b)((a &lt; b) ? b : a);</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MAX3(a,b,c) (c&gt;((a&gt;b)?a:b))?c:((a&gt;b)?a:b);</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onst</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IRE_DELAY = 1;</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wire class, which will hold logic value and timing.</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By default, wires will have a timing delay of 1</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ire {</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value;</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 {value = </w:t>
      </w:r>
      <w:r>
        <w:rPr>
          <w:rFonts w:ascii="Courier New" w:hAnsi="Courier New" w:cs="Courier New"/>
          <w:noProof/>
          <w:color w:val="800000"/>
          <w:sz w:val="20"/>
          <w:szCs w:val="20"/>
        </w:rPr>
        <w:t>'X'</w:t>
      </w:r>
      <w:r>
        <w:rPr>
          <w:rFonts w:ascii="Courier New" w:hAnsi="Courier New" w:cs="Courier New"/>
          <w:noProof/>
          <w:sz w:val="20"/>
          <w:szCs w:val="20"/>
        </w:rPr>
        <w:t>; delay = WIRE_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value = v; delay = d;}</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ut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value = v; delay = d;}</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et (</w:t>
      </w:r>
      <w:r>
        <w:rPr>
          <w:rFonts w:ascii="Courier New" w:hAnsi="Courier New" w:cs="Courier New"/>
          <w:noProof/>
          <w:color w:val="0000FF"/>
          <w:sz w:val="20"/>
          <w:szCs w:val="20"/>
        </w:rPr>
        <w:t>char</w:t>
      </w:r>
      <w:r>
        <w:rPr>
          <w:rFonts w:ascii="Courier New" w:hAnsi="Courier New" w:cs="Courier New"/>
          <w:noProof/>
          <w:sz w:val="20"/>
          <w:szCs w:val="20"/>
        </w:rPr>
        <w:t xml:space="preserve">&amp; v, </w:t>
      </w:r>
      <w:r>
        <w:rPr>
          <w:rFonts w:ascii="Courier New" w:hAnsi="Courier New" w:cs="Courier New"/>
          <w:noProof/>
          <w:color w:val="0000FF"/>
          <w:sz w:val="20"/>
          <w:szCs w:val="20"/>
        </w:rPr>
        <w:t>int</w:t>
      </w:r>
      <w:r>
        <w:rPr>
          <w:rFonts w:ascii="Courier New" w:hAnsi="Courier New" w:cs="Courier New"/>
          <w:noProof/>
          <w:sz w:val="20"/>
          <w:szCs w:val="20"/>
        </w:rPr>
        <w:t>&amp; d) {v = value; d = 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getVal()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value;}</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 2-input NAND gate</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nand {</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i1, i2, o1;</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ate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nand () {gateDelay = 2;} </w:t>
      </w:r>
      <w:r>
        <w:rPr>
          <w:rFonts w:ascii="Courier New" w:hAnsi="Courier New" w:cs="Courier New"/>
          <w:noProof/>
          <w:color w:val="008000"/>
          <w:sz w:val="20"/>
          <w:szCs w:val="20"/>
        </w:rPr>
        <w:t>// Gate Delay = 2, since this is a 2 input NAND gate.</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gateDelay;}</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NAND (wire, wire, wire&amp;);</w:t>
      </w:r>
    </w:p>
    <w:p w:rsidR="00DB3CF6" w:rsidRDefault="00DB3CF6" w:rsidP="00DB3CF6">
      <w:pPr>
        <w:pStyle w:val="NoSpacing"/>
        <w:jc w:val="both"/>
        <w:rPr>
          <w:rFonts w:ascii="Courier New" w:hAnsi="Courier New" w:cs="Courier New"/>
          <w:noProof/>
          <w:sz w:val="20"/>
          <w:szCs w:val="20"/>
        </w:rPr>
      </w:pPr>
      <w:r>
        <w:rPr>
          <w:rFonts w:ascii="Courier New" w:hAnsi="Courier New" w:cs="Courier New"/>
          <w:noProof/>
          <w:sz w:val="20"/>
          <w:szCs w:val="20"/>
        </w:rPr>
        <w:t>};</w:t>
      </w:r>
    </w:p>
    <w:p w:rsidR="00DB3CF6" w:rsidRDefault="00DB3CF6" w:rsidP="00DB3CF6">
      <w:pPr>
        <w:pStyle w:val="NoSpacing"/>
        <w:pBdr>
          <w:bottom w:val="double" w:sz="6" w:space="1" w:color="auto"/>
        </w:pBdr>
        <w:jc w:val="both"/>
        <w:rPr>
          <w:rFonts w:ascii="Courier New" w:hAnsi="Courier New" w:cs="Courier New"/>
          <w:noProof/>
          <w:sz w:val="20"/>
          <w:szCs w:val="20"/>
        </w:rPr>
      </w:pPr>
    </w:p>
    <w:p w:rsidR="00DB3CF6" w:rsidRDefault="00DB3CF6" w:rsidP="00DB3CF6">
      <w:pPr>
        <w:pStyle w:val="NoSpacing"/>
        <w:jc w:val="both"/>
        <w:rPr>
          <w:rFonts w:ascii="Courier New" w:hAnsi="Courier New" w:cs="Courier New"/>
          <w:noProof/>
          <w:sz w:val="20"/>
          <w:szCs w:val="20"/>
        </w:rPr>
      </w:pPr>
    </w:p>
    <w:p w:rsidR="00DB3CF6" w:rsidRDefault="00DB3CF6" w:rsidP="00DB3CF6">
      <w:pPr>
        <w:pStyle w:val="NoSpacing"/>
        <w:jc w:val="both"/>
      </w:pPr>
      <w:r>
        <w:t xml:space="preserve">The </w:t>
      </w:r>
      <w:r>
        <w:rPr>
          <w:i/>
        </w:rPr>
        <w:t xml:space="preserve">logicPrimitives.cpp </w:t>
      </w:r>
      <w:r w:rsidRPr="00DB3CF6">
        <w:t>file</w:t>
      </w:r>
      <w:r>
        <w:rPr>
          <w:i/>
        </w:rPr>
        <w:t xml:space="preserve"> </w:t>
      </w:r>
      <w:r>
        <w:t>provides all definitions needed to instantiate the basic circuitry components:</w:t>
      </w:r>
    </w:p>
    <w:p w:rsidR="00DB3CF6" w:rsidRDefault="00DB3CF6" w:rsidP="00DB3CF6">
      <w:pPr>
        <w:pStyle w:val="NoSpacing"/>
        <w:jc w:val="both"/>
        <w:rPr>
          <w:rFonts w:ascii="Copperplate Gothic Bold" w:hAnsi="Copperplate Gothic Bold"/>
          <w:b/>
          <w:color w:val="C00000"/>
          <w:u w:val="single"/>
        </w:rPr>
      </w:pPr>
    </w:p>
    <w:p w:rsidR="00DB3CF6" w:rsidRDefault="00DB3CF6" w:rsidP="00DB3CF6">
      <w:pPr>
        <w:pStyle w:val="NoSpacing"/>
        <w:rPr>
          <w:rFonts w:ascii="Copperplate Gothic Bold" w:hAnsi="Copperplate Gothic Bold"/>
          <w:b/>
          <w:color w:val="C00000"/>
          <w:u w:val="single"/>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A</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DB3CF6" w:rsidRDefault="00DB3CF6" w:rsidP="00DB3CF6">
      <w:pPr>
        <w:autoSpaceDE w:val="0"/>
        <w:autoSpaceDN w:val="0"/>
        <w:adjustRightInd w:val="0"/>
        <w:spacing w:after="0" w:line="240" w:lineRule="auto"/>
        <w:rPr>
          <w:rFonts w:ascii="Courier New" w:hAnsi="Courier New" w:cs="Courier New"/>
          <w:noProof/>
          <w:color w:val="800000"/>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NAND function</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nand::NAND(wire i1, wire i2, wire&amp; o1)</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v, bv, wv;</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 bd, wd;</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get(av, ad);</w:t>
      </w: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2.get(bv, bd);</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pply all logic possibilities of NAND</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1'</w:t>
      </w:r>
      <w:r>
        <w:rPr>
          <w:rFonts w:ascii="Courier New" w:hAnsi="Courier New" w:cs="Courier New"/>
          <w:noProof/>
          <w:sz w:val="20"/>
          <w:szCs w:val="20"/>
        </w:rPr>
        <w:t xml:space="preserve">) &amp;&amp; (bv == </w:t>
      </w:r>
      <w:r>
        <w:rPr>
          <w:rFonts w:ascii="Courier New" w:hAnsi="Courier New" w:cs="Courier New"/>
          <w:noProof/>
          <w:color w:val="800000"/>
          <w:sz w:val="20"/>
          <w:szCs w:val="20"/>
        </w:rPr>
        <w:t>'1'</w:t>
      </w:r>
      <w:r>
        <w:rPr>
          <w:rFonts w:ascii="Courier New" w:hAnsi="Courier New" w:cs="Courier New"/>
          <w:noProof/>
          <w:sz w:val="20"/>
          <w:szCs w:val="20"/>
        </w:rPr>
        <w:t>))</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0'</w:t>
      </w:r>
      <w:r>
        <w:rPr>
          <w:rFonts w:ascii="Courier New" w:hAnsi="Courier New" w:cs="Courier New"/>
          <w:noProof/>
          <w:sz w:val="20"/>
          <w:szCs w:val="20"/>
        </w:rPr>
        <w:t xml:space="preserve">; </w:t>
      </w:r>
      <w:r>
        <w:rPr>
          <w:rFonts w:ascii="Courier New" w:hAnsi="Courier New" w:cs="Courier New"/>
          <w:noProof/>
          <w:color w:val="008000"/>
          <w:sz w:val="20"/>
          <w:szCs w:val="20"/>
        </w:rPr>
        <w:t>// Value = 0</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1'</w:t>
      </w:r>
      <w:r>
        <w:rPr>
          <w:rFonts w:ascii="Courier New" w:hAnsi="Courier New" w:cs="Courier New"/>
          <w:noProof/>
          <w:sz w:val="20"/>
          <w:szCs w:val="20"/>
        </w:rPr>
        <w:t xml:space="preserve">; </w:t>
      </w:r>
      <w:r>
        <w:rPr>
          <w:rFonts w:ascii="Courier New" w:hAnsi="Courier New" w:cs="Courier New"/>
          <w:noProof/>
          <w:color w:val="008000"/>
          <w:sz w:val="20"/>
          <w:szCs w:val="20"/>
        </w:rPr>
        <w:t>// Value = 1</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up gate delay based on largest total delay seen.</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e sure to add in both the gate delay and wire delay</w:t>
      </w: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p>
    <w:p w:rsidR="00DB3CF6" w:rsidRDefault="00DB3CF6" w:rsidP="00DB3CF6">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delayValue() + WIRE_DELAY + MAX2(ad, bd);</w:t>
      </w:r>
    </w:p>
    <w:p w:rsidR="00DB3CF6" w:rsidRDefault="00DB3CF6" w:rsidP="00DB3CF6">
      <w:pPr>
        <w:autoSpaceDE w:val="0"/>
        <w:autoSpaceDN w:val="0"/>
        <w:adjustRightInd w:val="0"/>
        <w:spacing w:after="0" w:line="240" w:lineRule="auto"/>
        <w:rPr>
          <w:rFonts w:ascii="Courier New" w:hAnsi="Courier New" w:cs="Courier New"/>
          <w:noProof/>
          <w:sz w:val="20"/>
          <w:szCs w:val="20"/>
        </w:rPr>
      </w:pPr>
    </w:p>
    <w:p w:rsidR="00DB3CF6" w:rsidRDefault="00DB3CF6" w:rsidP="00DB3CF6">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o1.put(wv, wd); </w:t>
      </w:r>
      <w:r>
        <w:rPr>
          <w:rFonts w:ascii="Courier New" w:hAnsi="Courier New" w:cs="Courier New"/>
          <w:noProof/>
          <w:color w:val="008000"/>
          <w:sz w:val="20"/>
          <w:szCs w:val="20"/>
        </w:rPr>
        <w:t>// Place calculated value on output wire</w:t>
      </w:r>
    </w:p>
    <w:p w:rsidR="00DB3CF6" w:rsidRDefault="00DB3CF6" w:rsidP="00DB3CF6">
      <w:pPr>
        <w:pStyle w:val="NoSpacing"/>
        <w:rPr>
          <w:rFonts w:ascii="Courier New" w:hAnsi="Courier New" w:cs="Courier New"/>
          <w:noProof/>
          <w:sz w:val="20"/>
          <w:szCs w:val="20"/>
        </w:rPr>
      </w:pPr>
      <w:r>
        <w:rPr>
          <w:rFonts w:ascii="Courier New" w:hAnsi="Courier New" w:cs="Courier New"/>
          <w:noProof/>
          <w:sz w:val="20"/>
          <w:szCs w:val="20"/>
        </w:rPr>
        <w:t>}</w:t>
      </w:r>
    </w:p>
    <w:p w:rsidR="00DB3CF6" w:rsidRDefault="00DB3CF6" w:rsidP="00DB3CF6">
      <w:pPr>
        <w:pStyle w:val="NoSpacing"/>
        <w:pBdr>
          <w:bottom w:val="double" w:sz="6" w:space="1" w:color="auto"/>
        </w:pBdr>
        <w:rPr>
          <w:rFonts w:ascii="Courier New" w:hAnsi="Courier New" w:cs="Courier New"/>
          <w:noProof/>
          <w:sz w:val="20"/>
          <w:szCs w:val="20"/>
        </w:rPr>
      </w:pPr>
    </w:p>
    <w:p w:rsidR="00DB3CF6" w:rsidRDefault="00DB3CF6" w:rsidP="00DB3CF6">
      <w:pPr>
        <w:pStyle w:val="NoSpacing"/>
        <w:rPr>
          <w:rFonts w:ascii="Courier New" w:hAnsi="Courier New" w:cs="Courier New"/>
          <w:noProof/>
          <w:sz w:val="20"/>
          <w:szCs w:val="20"/>
        </w:rPr>
      </w:pPr>
    </w:p>
    <w:p w:rsidR="00DB3CF6" w:rsidRDefault="00DB3CF6" w:rsidP="00DB3CF6">
      <w:pPr>
        <w:pStyle w:val="NoSpacing"/>
        <w:jc w:val="both"/>
      </w:pPr>
      <w:r>
        <w:t xml:space="preserve">The </w:t>
      </w:r>
      <w:r>
        <w:rPr>
          <w:i/>
        </w:rPr>
        <w:t xml:space="preserve">comparator.h </w:t>
      </w:r>
      <w:r w:rsidRPr="00DB3CF6">
        <w:t>file</w:t>
      </w:r>
      <w:r>
        <w:rPr>
          <w:i/>
        </w:rPr>
        <w:t xml:space="preserve"> </w:t>
      </w:r>
      <w:r>
        <w:t xml:space="preserve">provides definitions for the </w:t>
      </w:r>
      <w:r>
        <w:rPr>
          <w:i/>
        </w:rPr>
        <w:t>comp_elem</w:t>
      </w:r>
      <w:r>
        <w:t xml:space="preserve"> and </w:t>
      </w:r>
      <w:r>
        <w:rPr>
          <w:i/>
        </w:rPr>
        <w:t>comp_8bit</w:t>
      </w:r>
      <w:r>
        <w:t xml:space="preserve"> classes, which represent both the single comparator element and the 8 bit cascaded comparator shown in the circuit diagrams at the beginning of</w:t>
      </w:r>
      <w:r w:rsidR="00C872DC">
        <w:t xml:space="preserve"> this section:</w:t>
      </w:r>
    </w:p>
    <w:p w:rsidR="00DB3CF6" w:rsidRDefault="00DB3CF6" w:rsidP="00DB3CF6">
      <w:pPr>
        <w:pStyle w:val="NoSpacing"/>
        <w:jc w:val="both"/>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A</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fndef</w:t>
      </w:r>
      <w:r>
        <w:rPr>
          <w:rFonts w:ascii="Courier New" w:hAnsi="Courier New" w:cs="Courier New"/>
          <w:noProof/>
          <w:sz w:val="20"/>
          <w:szCs w:val="20"/>
        </w:rPr>
        <w:t xml:space="preserve"> COMPARATOR_H</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COMPARATOR_H</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comp_elem Class</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comp_elem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ai, bi, eq, gt, EQ, G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nstructors:</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p_elem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functions:</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roc (wire a, wire b, wire e, wire g, wire&amp; E, wire&amp; G);</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comp_8bit Class</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comp_8bit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p_elem c_array[8];</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a[8], b[8], e[8], g[8];</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a_s, b_s;</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 Constructors:</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p_8bit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oad_in (string astr, string bstr);</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DB3CF6" w:rsidRPr="00DB3CF6" w:rsidRDefault="00C872DC" w:rsidP="00C872DC">
      <w:pPr>
        <w:pStyle w:val="NoSpacing"/>
        <w:jc w:val="both"/>
      </w:pPr>
      <w:r>
        <w:rPr>
          <w:rFonts w:ascii="Courier New" w:hAnsi="Courier New" w:cs="Courier New"/>
          <w:noProof/>
          <w:color w:val="0000FF"/>
          <w:sz w:val="20"/>
          <w:szCs w:val="20"/>
        </w:rPr>
        <w:t>#endif</w:t>
      </w:r>
    </w:p>
    <w:p w:rsidR="00C872DC" w:rsidRDefault="00C872DC" w:rsidP="00C872DC">
      <w:pPr>
        <w:pStyle w:val="NoSpacing"/>
        <w:pBdr>
          <w:bottom w:val="double" w:sz="6" w:space="1" w:color="auto"/>
        </w:pBdr>
        <w:jc w:val="both"/>
      </w:pPr>
    </w:p>
    <w:p w:rsidR="00C872DC" w:rsidRDefault="00C872DC" w:rsidP="00C872DC">
      <w:pPr>
        <w:pStyle w:val="NoSpacing"/>
        <w:jc w:val="both"/>
      </w:pPr>
    </w:p>
    <w:p w:rsidR="00C872DC" w:rsidRDefault="00C872DC" w:rsidP="00C872DC">
      <w:pPr>
        <w:pStyle w:val="NoSpacing"/>
        <w:jc w:val="both"/>
      </w:pPr>
      <w:r>
        <w:t xml:space="preserve">The </w:t>
      </w:r>
      <w:r>
        <w:rPr>
          <w:i/>
        </w:rPr>
        <w:t xml:space="preserve">comparator.cpp </w:t>
      </w:r>
      <w:r w:rsidRPr="00DB3CF6">
        <w:t>file</w:t>
      </w:r>
      <w:r>
        <w:rPr>
          <w:i/>
        </w:rPr>
        <w:t xml:space="preserve"> </w:t>
      </w:r>
      <w:r>
        <w:t xml:space="preserve">provides definitions for all the </w:t>
      </w:r>
      <w:r>
        <w:rPr>
          <w:i/>
        </w:rPr>
        <w:t>comp_elem</w:t>
      </w:r>
      <w:r>
        <w:t xml:space="preserve"> and </w:t>
      </w:r>
      <w:r>
        <w:rPr>
          <w:i/>
        </w:rPr>
        <w:t>comp_8bit</w:t>
      </w:r>
      <w:r>
        <w:t xml:space="preserve"> functions.  As can be seen, the gate-level implementation of the </w:t>
      </w:r>
      <w:r>
        <w:rPr>
          <w:i/>
        </w:rPr>
        <w:t>comp_elem</w:t>
      </w:r>
      <w:r>
        <w:t xml:space="preserve"> matches exactly that of the intermediate NAND gates described above.  Afterwards, the logic portion of the 8 bit comparator is built such that 2 8-bit strings are taken in and read into temporary memory.  Using a simple for loop, the information is cascaded through the individual comparators until a solution is determined:</w:t>
      </w:r>
    </w:p>
    <w:p w:rsidR="00C872DC" w:rsidRDefault="00C872DC" w:rsidP="00C872DC">
      <w:pPr>
        <w:pStyle w:val="NoSpacing"/>
        <w:jc w:val="both"/>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A</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parator.h"</w:t>
      </w: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clare wires of Logic 0 and Logic 1 for later use</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ire LOGIC_0 (</w:t>
      </w:r>
      <w:r>
        <w:rPr>
          <w:rFonts w:ascii="Courier New" w:hAnsi="Courier New" w:cs="Courier New"/>
          <w:noProof/>
          <w:color w:val="800000"/>
          <w:sz w:val="20"/>
          <w:szCs w:val="20"/>
        </w:rPr>
        <w:t>'0'</w:t>
      </w:r>
      <w:r>
        <w:rPr>
          <w:rFonts w:ascii="Courier New" w:hAnsi="Courier New" w:cs="Courier New"/>
          <w:noProof/>
          <w:sz w:val="20"/>
          <w:szCs w:val="20"/>
        </w:rPr>
        <w:t>, WIRE_DELAY);</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ire LOGIC_1 (</w:t>
      </w:r>
      <w:r>
        <w:rPr>
          <w:rFonts w:ascii="Courier New" w:hAnsi="Courier New" w:cs="Courier New"/>
          <w:noProof/>
          <w:color w:val="800000"/>
          <w:sz w:val="20"/>
          <w:szCs w:val="20"/>
        </w:rPr>
        <w:t>'1'</w:t>
      </w:r>
      <w:r>
        <w:rPr>
          <w:rFonts w:ascii="Courier New" w:hAnsi="Courier New" w:cs="Courier New"/>
          <w:noProof/>
          <w:sz w:val="20"/>
          <w:szCs w:val="20"/>
        </w:rPr>
        <w:t>, WIRE_DELAY);</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mpty default constructo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omp_elem::comp_elem()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function comp_elem, which will perform NAND gate logic</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comp_elem :: proc(wire a, wire b, wire e, wire g, wire&amp; E, wire&amp; G)</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lace all values from incoming wires into comparator memory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i.put(a.getVal(), a.delayValue()); bi.put(b.getVal(), b.delayValue());</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eq.put(e.getVal(), e.delayValue()); gt.put(g.getVal(), g.delayValue());</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1 of Logic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s1_1 , s1_2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1_o1, s1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1_1.NAND(ai, ai, s1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1_2.NAND(bi, bi, s1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2 of Logic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nand s2_1 , s2_2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2_o1, s2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2_1.NAND(bi, s1_o1, s2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2_2.NAND(ai, s1_o2, s2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3 of Logic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s3_1 , s3_2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3_o1, s3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3_1.NAND(s2_o1, s2_o2, s3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3_2.NAND(s2_o2, s2_o2, s3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4 of Logic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s4_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4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4_1.NAND(s3_o1, s3_o1, s4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5 of Logic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s5_1 , s5_2 , s5_3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5_o1, s5_o2, s5_o3;</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5_1.NAND(eq, s4_o1, s5_o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5_2.NAND(gt, gt, s5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5_3.NAND(s3_o2, s3_o2, s5_o3);</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age 6 of Logic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s6_1 , s6_2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s6_o1, s6_o2;</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6_1.NAND(s5_o1, s5_o1, E);</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6_2.NAND(s5_o2, s5_o3, G);</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 internal variables to final output as well:</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EQ.put(E.getVal(), E.delayValue());</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T.put(G.getVal(), G.delayValue());</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mpty default constructo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omp_8bit::comp_8bit()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This function will be used to initialize all ai and bi values of the comparato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It is important to note that ai[0] is the MSB and ai[7] is the LSB.</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comp_8bit::load_in (string astr, string bstr)</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i].put(astr[i], WIRE_DELAY);</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i].put(bstr[i], WIRE_DELAY);</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_s = astr; b_s = bstr;</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reate the logic for the 8bit comparato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comp_8bi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Using a for-loop, cascade all 1-bit comparators with one-anothe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te that for the 1st comparator, we use predetermined values for eq &amp; g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flag = 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omp_num = 8;</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 == 0)</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array[0].proc (a[0], b[0], LOGIC_1, LOGIC_0, e[0], g[0]);</w:t>
      </w:r>
    </w:p>
    <w:p w:rsidR="00C872DC" w:rsidRDefault="00C872DC" w:rsidP="00C872DC">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array[i].proc(a[i], b[i], e[i-1], g[i-1], e[i], g[i]);</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xtra information regarding in which comparator EQ and GT were "really" determined:</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e[i].getVal() == </w:t>
      </w:r>
      <w:r>
        <w:rPr>
          <w:rFonts w:ascii="Courier New" w:hAnsi="Courier New" w:cs="Courier New"/>
          <w:noProof/>
          <w:color w:val="800000"/>
          <w:sz w:val="20"/>
          <w:szCs w:val="20"/>
        </w:rPr>
        <w:t>'0'</w:t>
      </w:r>
      <w:r>
        <w:rPr>
          <w:rFonts w:ascii="Courier New" w:hAnsi="Courier New" w:cs="Courier New"/>
          <w:noProof/>
          <w:sz w:val="20"/>
          <w:szCs w:val="20"/>
        </w:rPr>
        <w:t xml:space="preserve"> || g[i].getVal() == </w:t>
      </w:r>
      <w:r>
        <w:rPr>
          <w:rFonts w:ascii="Courier New" w:hAnsi="Courier New" w:cs="Courier New"/>
          <w:noProof/>
          <w:color w:val="800000"/>
          <w:sz w:val="20"/>
          <w:szCs w:val="20"/>
        </w:rPr>
        <w:t>'1'</w:t>
      </w:r>
      <w:r>
        <w:rPr>
          <w:rFonts w:ascii="Courier New" w:hAnsi="Courier New" w:cs="Courier New"/>
          <w:noProof/>
          <w:sz w:val="20"/>
          <w:szCs w:val="20"/>
        </w:rPr>
        <w:t>) &amp;&amp; (flag == 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p_num = i + 1;</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lag = 0;</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he 8-bit value for A = "</w:t>
      </w:r>
      <w:r>
        <w:rPr>
          <w:rFonts w:ascii="Courier New" w:hAnsi="Courier New" w:cs="Courier New"/>
          <w:noProof/>
          <w:sz w:val="20"/>
          <w:szCs w:val="20"/>
        </w:rPr>
        <w:t xml:space="preserve"> &lt;&lt; a_s &lt;&lt; endl;</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he 8-bit value for B = "</w:t>
      </w:r>
      <w:r>
        <w:rPr>
          <w:rFonts w:ascii="Courier New" w:hAnsi="Courier New" w:cs="Courier New"/>
          <w:noProof/>
          <w:sz w:val="20"/>
          <w:szCs w:val="20"/>
        </w:rPr>
        <w:t xml:space="preserve"> &lt;&lt; b_s &lt;&lt; endl;</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t was determined that GT = "</w:t>
      </w:r>
      <w:r>
        <w:rPr>
          <w:rFonts w:ascii="Courier New" w:hAnsi="Courier New" w:cs="Courier New"/>
          <w:noProof/>
          <w:sz w:val="20"/>
          <w:szCs w:val="20"/>
        </w:rPr>
        <w:t xml:space="preserve"> &lt;&lt; g[7].getVal()</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t;&lt; </w:t>
      </w:r>
      <w:r>
        <w:rPr>
          <w:rFonts w:ascii="Courier New" w:hAnsi="Courier New" w:cs="Courier New"/>
          <w:noProof/>
          <w:color w:val="800000"/>
          <w:sz w:val="20"/>
          <w:szCs w:val="20"/>
        </w:rPr>
        <w:t>" : Delay Time = "</w:t>
      </w:r>
      <w:r>
        <w:rPr>
          <w:rFonts w:ascii="Courier New" w:hAnsi="Courier New" w:cs="Courier New"/>
          <w:noProof/>
          <w:sz w:val="20"/>
          <w:szCs w:val="20"/>
        </w:rPr>
        <w:t xml:space="preserve"> &lt;&lt; g[7].delayValue() &lt;&lt; endl;</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It was determined that EQ = "</w:t>
      </w:r>
      <w:r>
        <w:rPr>
          <w:rFonts w:ascii="Courier New" w:hAnsi="Courier New" w:cs="Courier New"/>
          <w:noProof/>
          <w:sz w:val="20"/>
          <w:szCs w:val="20"/>
        </w:rPr>
        <w:t xml:space="preserve"> &lt;&lt; e[7].getVal()</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lt;&lt; </w:t>
      </w:r>
      <w:r>
        <w:rPr>
          <w:rFonts w:ascii="Courier New" w:hAnsi="Courier New" w:cs="Courier New"/>
          <w:noProof/>
          <w:color w:val="800000"/>
          <w:sz w:val="20"/>
          <w:szCs w:val="20"/>
        </w:rPr>
        <w:t>" : Delay Time = "</w:t>
      </w:r>
      <w:r>
        <w:rPr>
          <w:rFonts w:ascii="Courier New" w:hAnsi="Courier New" w:cs="Courier New"/>
          <w:noProof/>
          <w:sz w:val="20"/>
          <w:szCs w:val="20"/>
        </w:rPr>
        <w:t xml:space="preserve"> &lt;&lt; e[7].delayValue() &lt;&lt; endl;</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tEQ and GT were determined at 1 bit comparator #"</w:t>
      </w:r>
      <w:r>
        <w:rPr>
          <w:rFonts w:ascii="Courier New" w:hAnsi="Courier New" w:cs="Courier New"/>
          <w:noProof/>
          <w:sz w:val="20"/>
          <w:szCs w:val="20"/>
        </w:rPr>
        <w:t xml:space="preserve"> &lt;&lt; comp_num &lt;&lt; endl &lt;&lt; endl;</w:t>
      </w:r>
    </w:p>
    <w:p w:rsidR="00C872DC" w:rsidRDefault="00C872DC" w:rsidP="00C872DC">
      <w:pPr>
        <w:pStyle w:val="NoSpacing"/>
        <w:pBdr>
          <w:bottom w:val="double" w:sz="6" w:space="1" w:color="auto"/>
        </w:pBdr>
        <w:jc w:val="both"/>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pStyle w:val="NoSpacing"/>
        <w:pBdr>
          <w:bottom w:val="double" w:sz="6" w:space="1" w:color="auto"/>
        </w:pBdr>
        <w:jc w:val="both"/>
        <w:rPr>
          <w:rFonts w:ascii="Courier New" w:hAnsi="Courier New" w:cs="Courier New"/>
          <w:noProof/>
          <w:sz w:val="20"/>
          <w:szCs w:val="20"/>
        </w:rPr>
      </w:pPr>
    </w:p>
    <w:p w:rsidR="00C872DC" w:rsidRPr="00C872DC" w:rsidRDefault="00C872DC" w:rsidP="00C872DC">
      <w:pPr>
        <w:pStyle w:val="NoSpacing"/>
        <w:jc w:val="both"/>
      </w:pPr>
    </w:p>
    <w:p w:rsidR="004F5012" w:rsidRDefault="00C872DC" w:rsidP="00DB3CF6">
      <w:pPr>
        <w:pStyle w:val="NoSpacing"/>
        <w:jc w:val="both"/>
      </w:pPr>
      <w:r>
        <w:lastRenderedPageBreak/>
        <w:t xml:space="preserve">Finally, a testbench is created in </w:t>
      </w:r>
      <w:r>
        <w:rPr>
          <w:i/>
        </w:rPr>
        <w:t>compTester.</w:t>
      </w:r>
      <w:r w:rsidRPr="00C872DC">
        <w:rPr>
          <w:i/>
        </w:rPr>
        <w:t>cpp</w:t>
      </w:r>
      <w:r>
        <w:t xml:space="preserve"> in order to prove the functionality of the circuit.  It is crucial to note one important assumption that plays into the overall propagation delay of the system and forces it constant – it is assumed that all </w:t>
      </w:r>
      <w:r w:rsidRPr="00F81AA9">
        <w:rPr>
          <w:b/>
          <w:i/>
          <w:color w:val="0070C0"/>
        </w:rPr>
        <w:t>ai</w:t>
      </w:r>
      <w:r>
        <w:t xml:space="preserve">[i] and </w:t>
      </w:r>
      <w:r w:rsidRPr="00F81AA9">
        <w:rPr>
          <w:b/>
          <w:i/>
          <w:color w:val="0070C0"/>
        </w:rPr>
        <w:t>bi</w:t>
      </w:r>
      <w:r>
        <w:t xml:space="preserve">[i] values are available at once.  For one comparator, it takes a total of </w:t>
      </w:r>
      <w:r>
        <w:rPr>
          <w:b/>
        </w:rPr>
        <w:t xml:space="preserve">19 </w:t>
      </w:r>
      <w:r>
        <w:t xml:space="preserve">ns for the EQ delay and </w:t>
      </w:r>
      <w:r>
        <w:rPr>
          <w:b/>
        </w:rPr>
        <w:t xml:space="preserve">16 </w:t>
      </w:r>
      <w:r>
        <w:t xml:space="preserve">ns for the GT delay.  The amounts of the overall system delay will NOT be 19*8 and 16*8, but instead, they will be much smaller.  Since all input is available at once, all 8-bit comparators can begin performing their operations, and merely have to wait on resolution from </w:t>
      </w:r>
      <w:r w:rsidRPr="00C872DC">
        <w:rPr>
          <w:b/>
          <w:i/>
          <w:color w:val="0070C0"/>
        </w:rPr>
        <w:t>eq</w:t>
      </w:r>
      <w:r>
        <w:rPr>
          <w:b/>
        </w:rPr>
        <w:t xml:space="preserve"> </w:t>
      </w:r>
      <w:r>
        <w:t xml:space="preserve">and </w:t>
      </w:r>
      <w:r w:rsidRPr="00C872DC">
        <w:rPr>
          <w:b/>
          <w:i/>
          <w:color w:val="0070C0"/>
        </w:rPr>
        <w:t>gt</w:t>
      </w:r>
      <w:r>
        <w:t xml:space="preserve"> from the previous comparator and that associated timing delay.  In addition, the testbench prints the comparator at which the determination of </w:t>
      </w:r>
      <w:r w:rsidRPr="00C872DC">
        <w:rPr>
          <w:b/>
          <w:color w:val="76923C" w:themeColor="accent3" w:themeShade="BF"/>
        </w:rPr>
        <w:t>EQ</w:t>
      </w:r>
      <w:r>
        <w:t xml:space="preserve"> and </w:t>
      </w:r>
      <w:r w:rsidRPr="00C872DC">
        <w:rPr>
          <w:b/>
          <w:color w:val="76923C" w:themeColor="accent3" w:themeShade="BF"/>
        </w:rPr>
        <w:t>GT</w:t>
      </w:r>
      <w:r>
        <w:t xml:space="preserve"> were made:</w:t>
      </w:r>
    </w:p>
    <w:p w:rsidR="00C872DC" w:rsidRDefault="00C872DC" w:rsidP="00DB3CF6">
      <w:pPr>
        <w:pStyle w:val="NoSpacing"/>
        <w:jc w:val="both"/>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A</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comparator.h"</w:t>
      </w:r>
    </w:p>
    <w:p w:rsidR="00C872DC" w:rsidRDefault="00C872DC" w:rsidP="00C872DC">
      <w:pPr>
        <w:autoSpaceDE w:val="0"/>
        <w:autoSpaceDN w:val="0"/>
        <w:adjustRightInd w:val="0"/>
        <w:spacing w:after="0" w:line="240" w:lineRule="auto"/>
        <w:rPr>
          <w:rFonts w:ascii="Courier New" w:hAnsi="Courier New" w:cs="Courier New"/>
          <w:noProof/>
          <w:color w:val="800000"/>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ain Testbench for 8-bit Comparator -</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itialize 8-bit Comparator</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mp_8bit u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1 (EQ)</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a = </w:t>
      </w:r>
      <w:r>
        <w:rPr>
          <w:rFonts w:ascii="Courier New" w:hAnsi="Courier New" w:cs="Courier New"/>
          <w:noProof/>
          <w:color w:val="800000"/>
          <w:sz w:val="20"/>
          <w:szCs w:val="20"/>
        </w:rPr>
        <w:t>"000000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b = </w:t>
      </w:r>
      <w:r>
        <w:rPr>
          <w:rFonts w:ascii="Courier New" w:hAnsi="Courier New" w:cs="Courier New"/>
          <w:noProof/>
          <w:color w:val="800000"/>
          <w:sz w:val="20"/>
          <w:szCs w:val="20"/>
        </w:rPr>
        <w:t>"00000000"</w:t>
      </w: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2 (G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0110000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01011110"</w:t>
      </w: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3 (EQ)</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111111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11111"</w:t>
      </w:r>
      <w:r>
        <w:rPr>
          <w:rFonts w:ascii="Courier New" w:hAnsi="Courier New" w:cs="Courier New"/>
          <w:noProof/>
          <w:sz w:val="20"/>
          <w:szCs w:val="20"/>
        </w:rPr>
        <w:t xml:space="preserve">; </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4 (G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11001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000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5 (0)</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110011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101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6 (0)</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010010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0011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7 (G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110111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011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8 (GT)</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011000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1100000"</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9 (0)</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0011011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0011111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est #10 (EQ)</w:t>
      </w:r>
    </w:p>
    <w:p w:rsidR="00C872DC" w:rsidRDefault="00C872DC" w:rsidP="00C872DC">
      <w:pPr>
        <w:autoSpaceDE w:val="0"/>
        <w:autoSpaceDN w:val="0"/>
        <w:adjustRightInd w:val="0"/>
        <w:spacing w:after="0" w:line="240" w:lineRule="auto"/>
        <w:rPr>
          <w:rFonts w:ascii="Courier New" w:hAnsi="Courier New" w:cs="Courier New"/>
          <w:noProof/>
          <w:color w:val="008000"/>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 = </w:t>
      </w:r>
      <w:r>
        <w:rPr>
          <w:rFonts w:ascii="Courier New" w:hAnsi="Courier New" w:cs="Courier New"/>
          <w:noProof/>
          <w:color w:val="800000"/>
          <w:sz w:val="20"/>
          <w:szCs w:val="20"/>
        </w:rPr>
        <w:t>"1010100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 = </w:t>
      </w:r>
      <w:r>
        <w:rPr>
          <w:rFonts w:ascii="Courier New" w:hAnsi="Courier New" w:cs="Courier New"/>
          <w:noProof/>
          <w:color w:val="800000"/>
          <w:sz w:val="20"/>
          <w:szCs w:val="20"/>
        </w:rPr>
        <w:t>"10101001"</w:t>
      </w:r>
      <w:r>
        <w:rPr>
          <w:rFonts w:ascii="Courier New" w:hAnsi="Courier New" w:cs="Courier New"/>
          <w:noProof/>
          <w:sz w:val="20"/>
          <w:szCs w:val="20"/>
        </w:rPr>
        <w: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load_in(a,b);</w:t>
      </w: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output();</w:t>
      </w:r>
    </w:p>
    <w:p w:rsidR="00C872DC" w:rsidRDefault="00C872DC" w:rsidP="00C872DC">
      <w:pPr>
        <w:autoSpaceDE w:val="0"/>
        <w:autoSpaceDN w:val="0"/>
        <w:adjustRightInd w:val="0"/>
        <w:spacing w:after="0" w:line="240" w:lineRule="auto"/>
        <w:rPr>
          <w:rFonts w:ascii="Courier New" w:hAnsi="Courier New" w:cs="Courier New"/>
          <w:noProof/>
          <w:sz w:val="20"/>
          <w:szCs w:val="20"/>
        </w:rPr>
      </w:pPr>
    </w:p>
    <w:p w:rsidR="00C872DC" w:rsidRDefault="00C872DC" w:rsidP="00C87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C872DC" w:rsidRPr="00C872DC" w:rsidRDefault="00C872DC" w:rsidP="00C872DC">
      <w:pPr>
        <w:pStyle w:val="NoSpacing"/>
        <w:jc w:val="both"/>
      </w:pPr>
      <w:r>
        <w:rPr>
          <w:rFonts w:ascii="Courier New" w:hAnsi="Courier New" w:cs="Courier New"/>
          <w:noProof/>
          <w:sz w:val="20"/>
          <w:szCs w:val="20"/>
        </w:rPr>
        <w:t>}</w:t>
      </w:r>
    </w:p>
    <w:p w:rsidR="00C872DC" w:rsidRDefault="00C872DC">
      <w:r>
        <w:lastRenderedPageBreak/>
        <w:t>The output from the testbench is seen below, and verifies the full operation of the 8-bit comparator with proven resolution and timing at all comparators:</w:t>
      </w:r>
    </w:p>
    <w:p w:rsidR="00F81AA9" w:rsidRDefault="00F81AA9"/>
    <w:p w:rsidR="00C872DC" w:rsidRPr="00F81AA9" w:rsidRDefault="00C872DC" w:rsidP="00C872DC">
      <w:pPr>
        <w:pStyle w:val="NoSpacing"/>
        <w:rPr>
          <w:rFonts w:ascii="Courier" w:hAnsi="Courier"/>
        </w:rPr>
      </w:pPr>
      <w:r w:rsidRPr="00F81AA9">
        <w:rPr>
          <w:rFonts w:ascii="Courier" w:hAnsi="Courier"/>
        </w:rPr>
        <w:t>The 8-bit value for A = 00000000</w:t>
      </w:r>
    </w:p>
    <w:p w:rsidR="00C872DC" w:rsidRPr="00F81AA9" w:rsidRDefault="00C872DC" w:rsidP="00C872DC">
      <w:pPr>
        <w:pStyle w:val="NoSpacing"/>
        <w:rPr>
          <w:rFonts w:ascii="Courier" w:hAnsi="Courier"/>
        </w:rPr>
      </w:pPr>
      <w:r w:rsidRPr="00F81AA9">
        <w:rPr>
          <w:rFonts w:ascii="Courier" w:hAnsi="Courier"/>
        </w:rPr>
        <w:t>The 8-bit value for B = 00000000</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1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8</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01100001</w:t>
      </w:r>
    </w:p>
    <w:p w:rsidR="00C872DC" w:rsidRPr="00F81AA9" w:rsidRDefault="00C872DC" w:rsidP="00C872DC">
      <w:pPr>
        <w:pStyle w:val="NoSpacing"/>
        <w:rPr>
          <w:rFonts w:ascii="Courier" w:hAnsi="Courier"/>
        </w:rPr>
      </w:pPr>
      <w:r w:rsidRPr="00F81AA9">
        <w:rPr>
          <w:rFonts w:ascii="Courier" w:hAnsi="Courier"/>
        </w:rPr>
        <w:t>The 8-bit value for B = 01011110</w:t>
      </w:r>
    </w:p>
    <w:p w:rsidR="00C872DC" w:rsidRPr="00F81AA9" w:rsidRDefault="00C872DC" w:rsidP="00C872DC">
      <w:pPr>
        <w:pStyle w:val="NoSpacing"/>
        <w:rPr>
          <w:rFonts w:ascii="Courier" w:hAnsi="Courier"/>
        </w:rPr>
      </w:pPr>
      <w:r w:rsidRPr="00F81AA9">
        <w:rPr>
          <w:rFonts w:ascii="Courier" w:hAnsi="Courier"/>
        </w:rPr>
        <w:t xml:space="preserve">        It was determined that GT = 1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3</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1111111</w:t>
      </w:r>
    </w:p>
    <w:p w:rsidR="00C872DC" w:rsidRPr="00F81AA9" w:rsidRDefault="00C872DC" w:rsidP="00C872DC">
      <w:pPr>
        <w:pStyle w:val="NoSpacing"/>
        <w:rPr>
          <w:rFonts w:ascii="Courier" w:hAnsi="Courier"/>
        </w:rPr>
      </w:pPr>
      <w:r w:rsidRPr="00F81AA9">
        <w:rPr>
          <w:rFonts w:ascii="Courier" w:hAnsi="Courier"/>
        </w:rPr>
        <w:t>The 8-bit value for B = 11111111</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1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8</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1100100</w:t>
      </w:r>
    </w:p>
    <w:p w:rsidR="00C872DC" w:rsidRPr="00F81AA9" w:rsidRDefault="00C872DC" w:rsidP="00C872DC">
      <w:pPr>
        <w:pStyle w:val="NoSpacing"/>
        <w:rPr>
          <w:rFonts w:ascii="Courier" w:hAnsi="Courier"/>
        </w:rPr>
      </w:pPr>
      <w:r w:rsidRPr="00F81AA9">
        <w:rPr>
          <w:rFonts w:ascii="Courier" w:hAnsi="Courier"/>
        </w:rPr>
        <w:t>The 8-bit value for B = 11100000</w:t>
      </w:r>
    </w:p>
    <w:p w:rsidR="00C872DC" w:rsidRPr="00F81AA9" w:rsidRDefault="00C872DC" w:rsidP="00C872DC">
      <w:pPr>
        <w:pStyle w:val="NoSpacing"/>
        <w:rPr>
          <w:rFonts w:ascii="Courier" w:hAnsi="Courier"/>
        </w:rPr>
      </w:pPr>
      <w:r w:rsidRPr="00F81AA9">
        <w:rPr>
          <w:rFonts w:ascii="Courier" w:hAnsi="Courier"/>
        </w:rPr>
        <w:t xml:space="preserve">        It was determined that GT = 1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6</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1100</w:t>
      </w:r>
      <w:r w:rsidR="00470983">
        <w:rPr>
          <w:rFonts w:ascii="Courier" w:hAnsi="Courier"/>
        </w:rPr>
        <w:t>000</w:t>
      </w:r>
    </w:p>
    <w:p w:rsidR="00C872DC" w:rsidRPr="00F81AA9" w:rsidRDefault="00470983" w:rsidP="00C872DC">
      <w:pPr>
        <w:pStyle w:val="NoSpacing"/>
        <w:rPr>
          <w:rFonts w:ascii="Courier" w:hAnsi="Courier"/>
        </w:rPr>
      </w:pPr>
      <w:r>
        <w:rPr>
          <w:rFonts w:ascii="Courier" w:hAnsi="Courier"/>
        </w:rPr>
        <w:t>The 8-bit value for B = 111100</w:t>
      </w:r>
      <w:r w:rsidR="00C872DC" w:rsidRPr="00F81AA9">
        <w:rPr>
          <w:rFonts w:ascii="Courier" w:hAnsi="Courier"/>
        </w:rPr>
        <w:t>00</w:t>
      </w:r>
    </w:p>
    <w:p w:rsidR="00C872DC" w:rsidRPr="00F81AA9" w:rsidRDefault="00C872DC" w:rsidP="00C872DC">
      <w:pPr>
        <w:pStyle w:val="NoSpacing"/>
        <w:rPr>
          <w:rFonts w:ascii="Courier" w:hAnsi="Courier"/>
        </w:rPr>
      </w:pPr>
      <w:r w:rsidRPr="00F81AA9">
        <w:rPr>
          <w:rFonts w:ascii="Courier" w:hAnsi="Courier"/>
        </w:rPr>
        <w:t xml:space="preserve">        It was determined that GT = </w:t>
      </w:r>
      <w:r w:rsidR="001721C0">
        <w:rPr>
          <w:rFonts w:ascii="Courier" w:hAnsi="Courier"/>
        </w:rPr>
        <w:t>0</w:t>
      </w:r>
      <w:r w:rsidRPr="00F81AA9">
        <w:rPr>
          <w:rFonts w:ascii="Courier" w:hAnsi="Courier"/>
        </w:rPr>
        <w:t xml:space="preserve">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4</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0100101</w:t>
      </w:r>
    </w:p>
    <w:p w:rsidR="00C872DC" w:rsidRPr="00F81AA9" w:rsidRDefault="00C872DC" w:rsidP="00C872DC">
      <w:pPr>
        <w:pStyle w:val="NoSpacing"/>
        <w:rPr>
          <w:rFonts w:ascii="Courier" w:hAnsi="Courier"/>
        </w:rPr>
      </w:pPr>
      <w:r w:rsidRPr="00F81AA9">
        <w:rPr>
          <w:rFonts w:ascii="Courier" w:hAnsi="Courier"/>
        </w:rPr>
        <w:t>The 8-bit value for B = 11100111</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2</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1101110</w:t>
      </w:r>
    </w:p>
    <w:p w:rsidR="00C872DC" w:rsidRPr="00F81AA9" w:rsidRDefault="00C872DC" w:rsidP="00C872DC">
      <w:pPr>
        <w:pStyle w:val="NoSpacing"/>
        <w:rPr>
          <w:rFonts w:ascii="Courier" w:hAnsi="Courier"/>
        </w:rPr>
      </w:pPr>
      <w:r w:rsidRPr="00F81AA9">
        <w:rPr>
          <w:rFonts w:ascii="Courier" w:hAnsi="Courier"/>
        </w:rPr>
        <w:t>The 8-bit value for B = 11101100</w:t>
      </w:r>
    </w:p>
    <w:p w:rsidR="00C872DC" w:rsidRPr="00F81AA9" w:rsidRDefault="00C872DC" w:rsidP="00C872DC">
      <w:pPr>
        <w:pStyle w:val="NoSpacing"/>
        <w:rPr>
          <w:rFonts w:ascii="Courier" w:hAnsi="Courier"/>
        </w:rPr>
      </w:pPr>
      <w:r w:rsidRPr="00F81AA9">
        <w:rPr>
          <w:rFonts w:ascii="Courier" w:hAnsi="Courier"/>
        </w:rPr>
        <w:t xml:space="preserve">        It was determined that GT = 1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7</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01100000</w:t>
      </w:r>
    </w:p>
    <w:p w:rsidR="00C872DC" w:rsidRPr="00F81AA9" w:rsidRDefault="00C872DC" w:rsidP="00C872DC">
      <w:pPr>
        <w:pStyle w:val="NoSpacing"/>
        <w:rPr>
          <w:rFonts w:ascii="Courier" w:hAnsi="Courier"/>
        </w:rPr>
      </w:pPr>
      <w:r w:rsidRPr="00F81AA9">
        <w:rPr>
          <w:rFonts w:ascii="Courier" w:hAnsi="Courier"/>
        </w:rPr>
        <w:t>The 8-bit value for B = 11100000</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1</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lastRenderedPageBreak/>
        <w:t>The 8-bit value for A = 00110111</w:t>
      </w:r>
    </w:p>
    <w:p w:rsidR="00C872DC" w:rsidRPr="00F81AA9" w:rsidRDefault="00C872DC" w:rsidP="00C872DC">
      <w:pPr>
        <w:pStyle w:val="NoSpacing"/>
        <w:rPr>
          <w:rFonts w:ascii="Courier" w:hAnsi="Courier"/>
        </w:rPr>
      </w:pPr>
      <w:r w:rsidRPr="00F81AA9">
        <w:rPr>
          <w:rFonts w:ascii="Courier" w:hAnsi="Courier"/>
        </w:rPr>
        <w:t>The 8-bit value for B = 00111111</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0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5</w:t>
      </w:r>
    </w:p>
    <w:p w:rsidR="00C872DC" w:rsidRPr="00F81AA9" w:rsidRDefault="00C872DC" w:rsidP="00C872DC">
      <w:pPr>
        <w:pStyle w:val="NoSpacing"/>
        <w:rPr>
          <w:rFonts w:ascii="Courier" w:hAnsi="Courier"/>
        </w:rPr>
      </w:pPr>
    </w:p>
    <w:p w:rsidR="00C872DC" w:rsidRPr="00F81AA9" w:rsidRDefault="00C872DC" w:rsidP="00C872DC">
      <w:pPr>
        <w:pStyle w:val="NoSpacing"/>
        <w:rPr>
          <w:rFonts w:ascii="Courier" w:hAnsi="Courier"/>
        </w:rPr>
      </w:pPr>
      <w:r w:rsidRPr="00F81AA9">
        <w:rPr>
          <w:rFonts w:ascii="Courier" w:hAnsi="Courier"/>
        </w:rPr>
        <w:t>The 8-bit value for A = 10101001</w:t>
      </w:r>
    </w:p>
    <w:p w:rsidR="00C872DC" w:rsidRPr="00F81AA9" w:rsidRDefault="00C872DC" w:rsidP="00C872DC">
      <w:pPr>
        <w:pStyle w:val="NoSpacing"/>
        <w:rPr>
          <w:rFonts w:ascii="Courier" w:hAnsi="Courier"/>
        </w:rPr>
      </w:pPr>
      <w:r w:rsidRPr="00F81AA9">
        <w:rPr>
          <w:rFonts w:ascii="Courier" w:hAnsi="Courier"/>
        </w:rPr>
        <w:t>The 8-bit value for B = 10101001</w:t>
      </w:r>
    </w:p>
    <w:p w:rsidR="00C872DC" w:rsidRPr="00F81AA9" w:rsidRDefault="00C872DC" w:rsidP="00C872DC">
      <w:pPr>
        <w:pStyle w:val="NoSpacing"/>
        <w:rPr>
          <w:rFonts w:ascii="Courier" w:hAnsi="Courier"/>
        </w:rPr>
      </w:pPr>
      <w:r w:rsidRPr="00F81AA9">
        <w:rPr>
          <w:rFonts w:ascii="Courier" w:hAnsi="Courier"/>
        </w:rPr>
        <w:t xml:space="preserve">        It was determined that GT = 0 : Delay Time = 58</w:t>
      </w:r>
    </w:p>
    <w:p w:rsidR="00C872DC" w:rsidRPr="00F81AA9" w:rsidRDefault="00C872DC" w:rsidP="00C872DC">
      <w:pPr>
        <w:pStyle w:val="NoSpacing"/>
        <w:rPr>
          <w:rFonts w:ascii="Courier" w:hAnsi="Courier"/>
        </w:rPr>
      </w:pPr>
      <w:r w:rsidRPr="00F81AA9">
        <w:rPr>
          <w:rFonts w:ascii="Courier" w:hAnsi="Courier"/>
        </w:rPr>
        <w:t xml:space="preserve">        It was determined that EQ = 1 : Delay Time = 61</w:t>
      </w:r>
    </w:p>
    <w:p w:rsidR="00C872DC" w:rsidRPr="00F81AA9" w:rsidRDefault="00C872DC" w:rsidP="00C872DC">
      <w:pPr>
        <w:pStyle w:val="NoSpacing"/>
        <w:rPr>
          <w:rFonts w:ascii="Courier" w:hAnsi="Courier"/>
        </w:rPr>
      </w:pPr>
      <w:r w:rsidRPr="00F81AA9">
        <w:rPr>
          <w:rFonts w:ascii="Courier" w:hAnsi="Courier"/>
        </w:rPr>
        <w:t xml:space="preserve">                EQ and GT were determined at 1 bit comparator #8</w:t>
      </w:r>
    </w:p>
    <w:p w:rsidR="00C872DC" w:rsidRPr="00F81AA9" w:rsidRDefault="00C872DC" w:rsidP="00C872DC">
      <w:pPr>
        <w:pStyle w:val="NoSpacing"/>
        <w:rPr>
          <w:rFonts w:ascii="Courier" w:hAnsi="Courier"/>
        </w:rPr>
      </w:pPr>
    </w:p>
    <w:p w:rsidR="00C872DC" w:rsidRDefault="00C872DC" w:rsidP="00C872DC">
      <w:pPr>
        <w:pStyle w:val="NoSpacing"/>
      </w:pPr>
      <w:r w:rsidRPr="00F81AA9">
        <w:rPr>
          <w:rFonts w:ascii="Courier" w:hAnsi="Courier"/>
        </w:rPr>
        <w:t>Press any key to continue . . .</w:t>
      </w:r>
    </w:p>
    <w:p w:rsidR="00F81AA9" w:rsidRDefault="00F81AA9" w:rsidP="00F81AA9"/>
    <w:p w:rsidR="00C872DC" w:rsidRDefault="00F81AA9">
      <w:r>
        <w:t>This concludes the analysis for Midterm Exam – Part A.</w:t>
      </w:r>
    </w:p>
    <w:p w:rsidR="001721C0" w:rsidRDefault="001721C0">
      <w:pPr>
        <w:rPr>
          <w:rFonts w:ascii="Copperplate Gothic Bold" w:hAnsi="Copperplate Gothic Bold"/>
          <w:b/>
          <w:color w:val="C00000"/>
          <w:u w:val="single"/>
        </w:rPr>
      </w:pPr>
    </w:p>
    <w:p w:rsidR="007C10AD" w:rsidRDefault="007C10AD">
      <w:pPr>
        <w:rPr>
          <w:rFonts w:ascii="Copperplate Gothic Bold" w:hAnsi="Copperplate Gothic Bold"/>
          <w:b/>
          <w:color w:val="C00000"/>
          <w:u w:val="single"/>
        </w:rPr>
      </w:pPr>
      <w:r>
        <w:rPr>
          <w:rFonts w:ascii="Copperplate Gothic Bold" w:hAnsi="Copperplate Gothic Bold"/>
          <w:b/>
          <w:color w:val="C00000"/>
          <w:u w:val="single"/>
        </w:rPr>
        <w:br w:type="page"/>
      </w:r>
    </w:p>
    <w:p w:rsidR="0040161B" w:rsidRPr="00BE35B9" w:rsidRDefault="00BE35B9" w:rsidP="0040161B">
      <w:pPr>
        <w:pStyle w:val="NoSpacing"/>
      </w:pPr>
      <w:r>
        <w:rPr>
          <w:rFonts w:ascii="Copperplate Gothic Bold" w:hAnsi="Copperplate Gothic Bold"/>
          <w:b/>
          <w:color w:val="C00000"/>
          <w:u w:val="single"/>
        </w:rPr>
        <w:lastRenderedPageBreak/>
        <w:t>3-Bit Up/Down Counter</w:t>
      </w:r>
      <w:r>
        <w:rPr>
          <w:rFonts w:ascii="Copperplate Gothic Bold" w:hAnsi="Copperplate Gothic Bold"/>
          <w:color w:val="C00000"/>
        </w:rPr>
        <w:t xml:space="preserve"> (Part B)</w:t>
      </w:r>
    </w:p>
    <w:p w:rsidR="0040161B" w:rsidRPr="00BE35B9" w:rsidRDefault="0040161B" w:rsidP="00724EDD">
      <w:pPr>
        <w:pStyle w:val="NoSpacing"/>
        <w:jc w:val="both"/>
        <w:rPr>
          <w:rFonts w:ascii="Courier New" w:hAnsi="Courier New" w:cs="Courier New"/>
          <w:b/>
          <w:noProof/>
          <w:sz w:val="20"/>
          <w:szCs w:val="20"/>
          <w:u w:val="single"/>
        </w:rPr>
      </w:pPr>
    </w:p>
    <w:p w:rsidR="0016784F" w:rsidRDefault="0016784F" w:rsidP="0016784F">
      <w:pPr>
        <w:pStyle w:val="NoSpacing"/>
        <w:jc w:val="both"/>
      </w:pPr>
      <w:r>
        <w:t xml:space="preserve">The second part of this midterm exam asks to design a 3 bit Up/Down counter with a rising edge clock </w:t>
      </w:r>
      <w:r>
        <w:rPr>
          <w:b/>
          <w:i/>
          <w:color w:val="0070C0"/>
        </w:rPr>
        <w:t>clk</w:t>
      </w:r>
      <w:r>
        <w:t xml:space="preserve">, a synchronous reset </w:t>
      </w:r>
      <w:r>
        <w:rPr>
          <w:b/>
          <w:i/>
          <w:color w:val="0070C0"/>
        </w:rPr>
        <w:t>rst</w:t>
      </w:r>
      <w:r>
        <w:t xml:space="preserve">, and </w:t>
      </w:r>
      <w:r>
        <w:rPr>
          <w:b/>
          <w:i/>
          <w:color w:val="0070C0"/>
        </w:rPr>
        <w:t xml:space="preserve">UpDown </w:t>
      </w:r>
      <w:r>
        <w:t xml:space="preserve">control.  An important restriction is that only the use of </w:t>
      </w:r>
      <w:r>
        <w:rPr>
          <w:b/>
        </w:rPr>
        <w:t>NAND</w:t>
      </w:r>
      <w:r>
        <w:t xml:space="preserve"> gates is allowed in the design of the circuit.  Eventually, C++ will be used to model the circuit and to create a testbench in order to prove full functionality, using both an input and output external file.</w:t>
      </w:r>
    </w:p>
    <w:p w:rsidR="0016784F" w:rsidRDefault="0016784F" w:rsidP="0016784F">
      <w:pPr>
        <w:pStyle w:val="NoSpacing"/>
        <w:jc w:val="both"/>
      </w:pPr>
    </w:p>
    <w:p w:rsidR="002E5CED" w:rsidRDefault="002E5CED" w:rsidP="0016784F">
      <w:pPr>
        <w:pStyle w:val="NoSpacing"/>
        <w:jc w:val="both"/>
      </w:pPr>
      <w:r>
        <w:t>We begin by designing all needed logic tables for the Up/Down counter, starting with state transitions:</w:t>
      </w:r>
    </w:p>
    <w:p w:rsidR="002E5CED" w:rsidRPr="0016784F" w:rsidRDefault="002E5CED" w:rsidP="0016784F">
      <w:pPr>
        <w:pStyle w:val="NoSpacing"/>
        <w:jc w:val="both"/>
      </w:pPr>
      <w:r w:rsidRPr="002E5CED">
        <w:drawing>
          <wp:inline distT="0" distB="0" distL="0" distR="0">
            <wp:extent cx="5981700" cy="241935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16784F" w:rsidRDefault="0016784F" w:rsidP="0016784F">
      <w:pPr>
        <w:pStyle w:val="NoSpacing"/>
        <w:jc w:val="both"/>
      </w:pPr>
      <w:r>
        <w:t xml:space="preserve"> </w:t>
      </w:r>
    </w:p>
    <w:p w:rsidR="002E5CED" w:rsidRDefault="002E5CED" w:rsidP="002E5CED">
      <w:pPr>
        <w:jc w:val="both"/>
      </w:pPr>
      <w:r>
        <w:t xml:space="preserve">It is important to note that this counter is being developed with a possibility of a direction change in counting.  If the signal </w:t>
      </w:r>
      <w:r>
        <w:rPr>
          <w:i/>
        </w:rPr>
        <w:t>UpDown</w:t>
      </w:r>
      <w:r>
        <w:t xml:space="preserve"> = 1, then the circuit will count as intended based on the figure above.  If the signal </w:t>
      </w:r>
      <w:r>
        <w:rPr>
          <w:i/>
        </w:rPr>
        <w:t xml:space="preserve">direction </w:t>
      </w:r>
      <w:r>
        <w:t xml:space="preserve">= 0, then the circuit will count in reverse order based on the figure above.  For the sake of visual simplicity, the variable </w:t>
      </w:r>
      <w:r>
        <w:rPr>
          <w:i/>
        </w:rPr>
        <w:t xml:space="preserve">UpDown </w:t>
      </w:r>
      <w:r>
        <w:t xml:space="preserve">has been renamed </w:t>
      </w:r>
      <w:r>
        <w:rPr>
          <w:i/>
        </w:rPr>
        <w:t>d</w:t>
      </w:r>
      <w:r>
        <w:t>.  The following State Transition Table is then formed:</w:t>
      </w:r>
    </w:p>
    <w:tbl>
      <w:tblPr>
        <w:tblW w:w="8978" w:type="dxa"/>
        <w:tblInd w:w="93" w:type="dxa"/>
        <w:tblLook w:val="04A0"/>
      </w:tblPr>
      <w:tblGrid>
        <w:gridCol w:w="960"/>
        <w:gridCol w:w="960"/>
        <w:gridCol w:w="960"/>
        <w:gridCol w:w="222"/>
        <w:gridCol w:w="935"/>
        <w:gridCol w:w="935"/>
        <w:gridCol w:w="935"/>
        <w:gridCol w:w="266"/>
        <w:gridCol w:w="935"/>
        <w:gridCol w:w="935"/>
        <w:gridCol w:w="935"/>
      </w:tblGrid>
      <w:tr w:rsidR="002E5CED" w:rsidRPr="002E5CED" w:rsidTr="002E5CED">
        <w:trPr>
          <w:trHeight w:val="315"/>
        </w:trPr>
        <w:tc>
          <w:tcPr>
            <w:tcW w:w="2880"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Present State</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5876" w:type="dxa"/>
            <w:gridSpan w:val="7"/>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Next State</w:t>
            </w:r>
          </w:p>
        </w:tc>
      </w:tr>
      <w:tr w:rsidR="002E5CED" w:rsidRPr="002E5CED" w:rsidTr="002E5CED">
        <w:trPr>
          <w:trHeight w:val="315"/>
        </w:trPr>
        <w:tc>
          <w:tcPr>
            <w:tcW w:w="2880" w:type="dxa"/>
            <w:gridSpan w:val="3"/>
            <w:vMerge/>
            <w:tcBorders>
              <w:top w:val="single" w:sz="8" w:space="0" w:color="auto"/>
              <w:left w:val="single" w:sz="8" w:space="0" w:color="auto"/>
              <w:bottom w:val="single" w:sz="8" w:space="0" w:color="000000"/>
              <w:right w:val="single" w:sz="8" w:space="0" w:color="000000"/>
            </w:tcBorders>
            <w:vAlign w:val="center"/>
            <w:hideMark/>
          </w:tcPr>
          <w:p w:rsidR="002E5CED" w:rsidRPr="002E5CED" w:rsidRDefault="002E5CED" w:rsidP="002E5CED">
            <w:pPr>
              <w:spacing w:after="0" w:line="240" w:lineRule="auto"/>
              <w:rPr>
                <w:rFonts w:ascii="Calibri" w:eastAsia="Times New Roman" w:hAnsi="Calibri" w:cs="Times New Roman"/>
                <w:b/>
                <w:bCs/>
                <w:color w:val="000000"/>
              </w:rPr>
            </w:pP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p>
        </w:tc>
        <w:tc>
          <w:tcPr>
            <w:tcW w:w="2805"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i/>
                <w:iCs/>
                <w:color w:val="000000"/>
              </w:rPr>
              <w:t>d = 0</w:t>
            </w:r>
            <w:r w:rsidRPr="002E5CED">
              <w:rPr>
                <w:rFonts w:ascii="Calibri" w:eastAsia="Times New Roman" w:hAnsi="Calibri" w:cs="Times New Roman"/>
                <w:color w:val="000000"/>
              </w:rPr>
              <w:t xml:space="preserve"> (DOWN)</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 </w:t>
            </w:r>
          </w:p>
        </w:tc>
        <w:tc>
          <w:tcPr>
            <w:tcW w:w="2805" w:type="dxa"/>
            <w:gridSpan w:val="3"/>
            <w:tcBorders>
              <w:top w:val="single" w:sz="8" w:space="0" w:color="auto"/>
              <w:left w:val="nil"/>
              <w:bottom w:val="single" w:sz="8" w:space="0" w:color="auto"/>
              <w:right w:val="single" w:sz="8" w:space="0" w:color="000000"/>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i/>
                <w:iCs/>
                <w:color w:val="000000"/>
              </w:rPr>
              <w:t>d = 1</w:t>
            </w:r>
            <w:r w:rsidRPr="002E5CED">
              <w:rPr>
                <w:rFonts w:ascii="Calibri" w:eastAsia="Times New Roman" w:hAnsi="Calibri" w:cs="Times New Roman"/>
                <w:color w:val="000000"/>
              </w:rPr>
              <w:t xml:space="preserve"> (UP)</w:t>
            </w:r>
          </w:p>
        </w:tc>
      </w:tr>
      <w:tr w:rsidR="002E5CED" w:rsidRPr="002E5CED" w:rsidTr="002E5CED">
        <w:trPr>
          <w:trHeight w:val="37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2</w:t>
            </w:r>
          </w:p>
        </w:tc>
        <w:tc>
          <w:tcPr>
            <w:tcW w:w="960"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1</w:t>
            </w:r>
          </w:p>
        </w:tc>
        <w:tc>
          <w:tcPr>
            <w:tcW w:w="960"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0</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p>
        </w:tc>
        <w:tc>
          <w:tcPr>
            <w:tcW w:w="935" w:type="dxa"/>
            <w:tcBorders>
              <w:top w:val="nil"/>
              <w:left w:val="single" w:sz="8" w:space="0" w:color="auto"/>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2</w:t>
            </w:r>
            <w:r w:rsidRPr="002E5CED">
              <w:rPr>
                <w:rFonts w:ascii="Calibri" w:eastAsia="Times New Roman" w:hAnsi="Calibri" w:cs="Times New Roman"/>
                <w:b/>
                <w:bCs/>
                <w:color w:val="000000"/>
                <w:vertAlign w:val="superscript"/>
              </w:rPr>
              <w:t>+</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1</w:t>
            </w:r>
            <w:r w:rsidRPr="002E5CED">
              <w:rPr>
                <w:rFonts w:ascii="Calibri" w:eastAsia="Times New Roman" w:hAnsi="Calibri" w:cs="Times New Roman"/>
                <w:b/>
                <w:bCs/>
                <w:color w:val="000000"/>
                <w:vertAlign w:val="superscript"/>
              </w:rPr>
              <w:t>+</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0</w:t>
            </w:r>
            <w:r w:rsidRPr="002E5CED">
              <w:rPr>
                <w:rFonts w:ascii="Calibri" w:eastAsia="Times New Roman" w:hAnsi="Calibri" w:cs="Times New Roman"/>
                <w:b/>
                <w:bCs/>
                <w:color w:val="000000"/>
                <w:vertAlign w:val="superscript"/>
              </w:rPr>
              <w:t>+</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 </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2</w:t>
            </w:r>
            <w:r w:rsidRPr="002E5CED">
              <w:rPr>
                <w:rFonts w:ascii="Calibri" w:eastAsia="Times New Roman" w:hAnsi="Calibri" w:cs="Times New Roman"/>
                <w:b/>
                <w:bCs/>
                <w:color w:val="000000"/>
                <w:vertAlign w:val="superscript"/>
              </w:rPr>
              <w:t>+</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1</w:t>
            </w:r>
            <w:r w:rsidRPr="002E5CED">
              <w:rPr>
                <w:rFonts w:ascii="Calibri" w:eastAsia="Times New Roman" w:hAnsi="Calibri" w:cs="Times New Roman"/>
                <w:b/>
                <w:bCs/>
                <w:color w:val="000000"/>
                <w:vertAlign w:val="superscript"/>
              </w:rPr>
              <w:t>+</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b/>
                <w:bCs/>
                <w:color w:val="000000"/>
              </w:rPr>
            </w:pPr>
            <w:r w:rsidRPr="002E5CED">
              <w:rPr>
                <w:rFonts w:ascii="Calibri" w:eastAsia="Times New Roman" w:hAnsi="Calibri" w:cs="Times New Roman"/>
                <w:b/>
                <w:bCs/>
                <w:color w:val="000000"/>
              </w:rPr>
              <w:t>Q</w:t>
            </w:r>
            <w:r w:rsidRPr="002E5CED">
              <w:rPr>
                <w:rFonts w:ascii="Calibri" w:eastAsia="Times New Roman" w:hAnsi="Calibri" w:cs="Times New Roman"/>
                <w:b/>
                <w:bCs/>
                <w:color w:val="000000"/>
                <w:vertAlign w:val="subscript"/>
              </w:rPr>
              <w:t>0</w:t>
            </w:r>
            <w:r w:rsidRPr="002E5CED">
              <w:rPr>
                <w:rFonts w:ascii="Calibri" w:eastAsia="Times New Roman" w:hAnsi="Calibri" w:cs="Times New Roman"/>
                <w:b/>
                <w:bCs/>
                <w:color w:val="000000"/>
                <w:vertAlign w:val="superscript"/>
              </w:rPr>
              <w:t>+</w:t>
            </w:r>
          </w:p>
        </w:tc>
      </w:tr>
      <w:tr w:rsidR="002E5CED" w:rsidRPr="002E5CED" w:rsidTr="002E5CED">
        <w:trPr>
          <w:trHeight w:val="315"/>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r>
      <w:tr w:rsidR="002E5CED" w:rsidRPr="002E5CED" w:rsidTr="002E5CED">
        <w:trPr>
          <w:trHeight w:val="330"/>
        </w:trPr>
        <w:tc>
          <w:tcPr>
            <w:tcW w:w="960"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double" w:sz="6"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r>
      <w:tr w:rsidR="002E5CED" w:rsidRPr="002E5CED" w:rsidTr="002E5CED">
        <w:trPr>
          <w:trHeight w:val="330"/>
        </w:trPr>
        <w:tc>
          <w:tcPr>
            <w:tcW w:w="960" w:type="dxa"/>
            <w:tcBorders>
              <w:top w:val="nil"/>
              <w:left w:val="single" w:sz="8" w:space="0" w:color="auto"/>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60"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222" w:type="dxa"/>
            <w:tcBorders>
              <w:top w:val="nil"/>
              <w:left w:val="nil"/>
              <w:bottom w:val="nil"/>
              <w:right w:val="nil"/>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p>
        </w:tc>
        <w:tc>
          <w:tcPr>
            <w:tcW w:w="935" w:type="dxa"/>
            <w:tcBorders>
              <w:top w:val="nil"/>
              <w:left w:val="single" w:sz="8" w:space="0" w:color="auto"/>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1</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266" w:type="dxa"/>
            <w:tcBorders>
              <w:top w:val="nil"/>
              <w:left w:val="nil"/>
              <w:bottom w:val="nil"/>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 </w:t>
            </w:r>
          </w:p>
        </w:tc>
        <w:tc>
          <w:tcPr>
            <w:tcW w:w="935" w:type="dxa"/>
            <w:tcBorders>
              <w:top w:val="nil"/>
              <w:left w:val="nil"/>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single" w:sz="8" w:space="0" w:color="auto"/>
              <w:right w:val="single" w:sz="4"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c>
          <w:tcPr>
            <w:tcW w:w="935" w:type="dxa"/>
            <w:tcBorders>
              <w:top w:val="nil"/>
              <w:left w:val="nil"/>
              <w:bottom w:val="single" w:sz="8" w:space="0" w:color="auto"/>
              <w:right w:val="single" w:sz="8" w:space="0" w:color="auto"/>
            </w:tcBorders>
            <w:shd w:val="clear" w:color="auto" w:fill="auto"/>
            <w:noWrap/>
            <w:vAlign w:val="center"/>
            <w:hideMark/>
          </w:tcPr>
          <w:p w:rsidR="002E5CED" w:rsidRPr="002E5CED" w:rsidRDefault="002E5CED" w:rsidP="002E5CED">
            <w:pPr>
              <w:spacing w:after="0" w:line="240" w:lineRule="auto"/>
              <w:jc w:val="center"/>
              <w:rPr>
                <w:rFonts w:ascii="Calibri" w:eastAsia="Times New Roman" w:hAnsi="Calibri" w:cs="Times New Roman"/>
                <w:color w:val="000000"/>
              </w:rPr>
            </w:pPr>
            <w:r w:rsidRPr="002E5CED">
              <w:rPr>
                <w:rFonts w:ascii="Calibri" w:eastAsia="Times New Roman" w:hAnsi="Calibri" w:cs="Times New Roman"/>
                <w:color w:val="000000"/>
              </w:rPr>
              <w:t>0</w:t>
            </w:r>
          </w:p>
        </w:tc>
      </w:tr>
    </w:tbl>
    <w:p w:rsidR="002E5CED" w:rsidRDefault="002E5CED" w:rsidP="002E5CED">
      <w:r>
        <w:lastRenderedPageBreak/>
        <w:t>In order to develop the Karnaugh maps for the individual D inputs, it is important to remember the Transition Table for the D Flip-Flop:</w:t>
      </w:r>
    </w:p>
    <w:p w:rsidR="002E5CED" w:rsidRDefault="009C35C2" w:rsidP="009C35C2">
      <w:pPr>
        <w:jc w:val="center"/>
      </w:pPr>
      <w:r>
        <w:object w:dxaOrig="3196" w:dyaOrig="1644">
          <v:shape id="_x0000_i1027" type="#_x0000_t75" style="width:159.6pt;height:82.2pt" o:ole="">
            <v:imagedata r:id="rId17" o:title=""/>
          </v:shape>
          <o:OLEObject Type="Embed" ProgID="Excel.Sheet.12" ShapeID="_x0000_i1027" DrawAspect="Content" ObjectID="_1350679052" r:id="rId18"/>
        </w:object>
      </w:r>
    </w:p>
    <w:p w:rsidR="004B7690" w:rsidRDefault="002E5CED" w:rsidP="009C35C2">
      <w:pPr>
        <w:jc w:val="both"/>
      </w:pPr>
      <w:r>
        <w:t>Utilizing both State Transition Tables, develop the Karnaugh maps for all D Flip-Flop inputs for the counting portion of the circuit:</w:t>
      </w:r>
    </w:p>
    <w:p w:rsidR="009C35C2" w:rsidRDefault="00650AAB" w:rsidP="009C35C2">
      <w:pPr>
        <w:jc w:val="center"/>
      </w:pPr>
      <w:r>
        <w:rPr>
          <w:rFonts w:ascii="Copperplate Gothic Bold" w:hAnsi="Copperplate Gothic Bold"/>
          <w:b/>
          <w:noProof/>
          <w:color w:val="C00000"/>
          <w:u w:val="single"/>
        </w:rPr>
        <w:pict>
          <v:rect id="_x0000_s2062" style="position:absolute;left:0;text-align:left;margin-left:156pt;margin-top:189.8pt;width:103.45pt;height:16.5pt;z-index:251665408" fillcolor="#4bacc6 [3208]" strokecolor="#548dd4 [1951]" strokeweight="2pt">
            <v:fill opacity="13107f"/>
            <v:shadow type="perspective" color="#205867 [1608]" opacity=".5" offset="1pt" offset2="-1pt"/>
          </v:rect>
        </w:pict>
      </w:r>
      <w:r w:rsidR="001E1B33">
        <w:rPr>
          <w:rFonts w:ascii="Copperplate Gothic Bold" w:hAnsi="Copperplate Gothic Bold"/>
          <w:b/>
          <w:noProof/>
          <w:color w:val="C00000"/>
          <w:u w:val="single"/>
        </w:rPr>
        <w:pict>
          <v:rect id="_x0000_s2065" style="position:absolute;left:0;text-align:left;margin-left:156pt;margin-top:285.8pt;width:205.45pt;height:16.5pt;z-index:251668480" fillcolor="#4bacc6 [3208]" strokecolor="#548dd4 [1951]" strokeweight="2pt">
            <v:fill opacity="13107f"/>
            <v:shadow type="perspective" color="#205867 [1608]" opacity=".5" offset="1pt" offset2="-1pt"/>
          </v:rect>
        </w:pict>
      </w:r>
      <w:r w:rsidR="001E1B33">
        <w:rPr>
          <w:rFonts w:ascii="Copperplate Gothic Bold" w:hAnsi="Copperplate Gothic Bold"/>
          <w:b/>
          <w:noProof/>
          <w:color w:val="C00000"/>
          <w:u w:val="single"/>
        </w:rPr>
        <w:pict>
          <v:rect id="_x0000_s2064" style="position:absolute;left:0;text-align:left;margin-left:155.95pt;margin-top:333.05pt;width:205.5pt;height:16.5pt;z-index:251667456" fillcolor="#9bbb59 [3206]" strokecolor="#9bbb59 [3206]" strokeweight="2pt">
            <v:fill opacity="13107f"/>
            <v:shadow type="perspective" color="#205867 [1608]" opacity=".5" offset="1pt" offset2="-1pt"/>
          </v:rect>
        </w:pict>
      </w:r>
      <w:r w:rsidR="001E1B33">
        <w:rPr>
          <w:rFonts w:ascii="Copperplate Gothic Bold" w:hAnsi="Copperplate Gothic Bold"/>
          <w:b/>
          <w:noProof/>
          <w:color w:val="C00000"/>
          <w:u w:val="single"/>
        </w:rPr>
        <w:pict>
          <v:rect id="_x0000_s2063" style="position:absolute;left:0;text-align:left;margin-left:199.85pt;margin-top:114.3pt;width:15pt;height:102.7pt;rotation:90;z-index:251666432" fillcolor="#f79646 [3209]" strokecolor="#f79646 [3209]" strokeweight="2pt">
            <v:fill opacity="13107f"/>
            <v:shadow type="perspective" color="#205867 [1608]" opacity=".5" offset="1pt" offset2="-1pt"/>
          </v:rect>
        </w:pict>
      </w:r>
      <w:r w:rsidR="001E1B33">
        <w:rPr>
          <w:rFonts w:ascii="Copperplate Gothic Bold" w:hAnsi="Copperplate Gothic Bold"/>
          <w:b/>
          <w:noProof/>
          <w:color w:val="C00000"/>
          <w:u w:val="single"/>
        </w:rPr>
        <w:pict>
          <v:rect id="_x0000_s2060" style="position:absolute;left:0;text-align:left;margin-left:301.4pt;margin-top:130.45pt;width:17.4pt;height:102.75pt;rotation:90;z-index:251664384" fillcolor="#c0504d [3205]" strokecolor="#c0504d [3205]" strokeweight="2pt">
            <v:fill opacity="13107f"/>
            <v:shadow type="perspective" color="#205867 [1608]" opacity=".5" offset="1pt" offset2="-1pt"/>
          </v:rect>
        </w:pict>
      </w:r>
      <w:r w:rsidR="001E1B33">
        <w:rPr>
          <w:rFonts w:ascii="Copperplate Gothic Bold" w:hAnsi="Copperplate Gothic Bold"/>
          <w:b/>
          <w:noProof/>
          <w:color w:val="C00000"/>
          <w:u w:val="single"/>
        </w:rPr>
        <w:pict>
          <v:rect id="_x0000_s2056" style="position:absolute;left:0;text-align:left;margin-left:258.7pt;margin-top:204.8pt;width:102.75pt;height:16.5pt;z-index:251663360" fillcolor="#9bbb59 [3206]" strokecolor="#9bbb59 [3206]" strokeweight="2pt">
            <v:fill opacity="13107f"/>
            <v:shadow type="perspective" color="#205867 [1608]" opacity=".5" offset="1pt" offset2="-1pt"/>
          </v:rect>
        </w:pict>
      </w:r>
      <w:r w:rsidR="009C35C2">
        <w:rPr>
          <w:rFonts w:ascii="Copperplate Gothic Bold" w:hAnsi="Copperplate Gothic Bold"/>
          <w:b/>
          <w:noProof/>
          <w:color w:val="C00000"/>
          <w:u w:val="single"/>
        </w:rPr>
        <w:pict>
          <v:rect id="_x0000_s2055" style="position:absolute;left:0;text-align:left;margin-left:156pt;margin-top:30pt;width:51.35pt;height:16.5pt;z-index:251662336" fillcolor="#4bacc6 [3208]" strokecolor="#548dd4 [1951]" strokeweight="2pt">
            <v:fill opacity="13107f"/>
            <v:shadow type="perspective" color="#205867 [1608]" opacity=".5" offset="1pt" offset2="-1pt"/>
          </v:rect>
        </w:pict>
      </w:r>
      <w:r w:rsidR="009C35C2">
        <w:rPr>
          <w:rFonts w:ascii="Copperplate Gothic Bold" w:hAnsi="Copperplate Gothic Bold"/>
          <w:b/>
          <w:noProof/>
          <w:color w:val="C00000"/>
          <w:u w:val="single"/>
        </w:rPr>
        <w:pict>
          <v:rect id="_x0000_s2054" style="position:absolute;left:0;text-align:left;margin-left:310.1pt;margin-top:62.4pt;width:51.35pt;height:16.5pt;z-index:251661312" fillcolor="#8064a2 [3207]" strokecolor="#8064a2 [3207]" strokeweight="2pt">
            <v:fill opacity="13107f"/>
            <v:shadow type="perspective" color="#205867 [1608]" opacity=".5" offset="1pt" offset2="-1pt"/>
          </v:rect>
        </w:pict>
      </w:r>
      <w:r w:rsidR="009C35C2">
        <w:rPr>
          <w:rFonts w:ascii="Copperplate Gothic Bold" w:hAnsi="Copperplate Gothic Bold"/>
          <w:b/>
          <w:noProof/>
          <w:color w:val="C00000"/>
          <w:u w:val="single"/>
        </w:rPr>
        <w:pict>
          <v:rect id="_x0000_s2053" style="position:absolute;left:0;text-align:left;margin-left:268.95pt;margin-top:21.05pt;width:32.4pt;height:51.4pt;rotation:90;z-index:251660288" fillcolor="#f79646 [3209]" strokecolor="#f79646 [3209]" strokeweight="2pt">
            <v:fill opacity="13107f"/>
            <v:shadow type="perspective" color="#205867 [1608]" opacity=".5" offset="1pt" offset2="-1pt"/>
          </v:rect>
        </w:pict>
      </w:r>
      <w:r w:rsidR="009C35C2">
        <w:rPr>
          <w:rFonts w:ascii="Copperplate Gothic Bold" w:hAnsi="Copperplate Gothic Bold"/>
          <w:b/>
          <w:noProof/>
          <w:color w:val="C00000"/>
          <w:u w:val="single"/>
        </w:rPr>
        <w:pict>
          <v:rect id="_x0000_s2052" style="position:absolute;left:0;text-align:left;margin-left:207.35pt;margin-top:78.9pt;width:102.75pt;height:16.5pt;z-index:251659264" fillcolor="#9bbb59 [3206]" strokecolor="#9bbb59 [3206]" strokeweight="2pt">
            <v:fill opacity="13107f"/>
            <v:shadow type="perspective" color="#205867 [1608]" opacity=".5" offset="1pt" offset2="-1pt"/>
          </v:rect>
        </w:pict>
      </w:r>
      <w:r w:rsidR="009C35C2">
        <w:rPr>
          <w:rFonts w:ascii="Copperplate Gothic Bold" w:hAnsi="Copperplate Gothic Bold"/>
          <w:b/>
          <w:noProof/>
          <w:color w:val="C00000"/>
          <w:u w:val="single"/>
        </w:rPr>
        <w:pict>
          <v:rect id="_x0000_s2051" style="position:absolute;left:0;text-align:left;margin-left:216.85pt;margin-top:37pt;width:32.4pt;height:51.4pt;rotation:90;z-index:251658240" fillcolor="#c0504d [3205]" strokecolor="#c0504d [3205]" strokeweight="2pt">
            <v:fill opacity="13107f"/>
            <v:shadow type="perspective" color="#205867 [1608]" opacity=".5" offset="1pt" offset2="-1pt"/>
          </v:rect>
        </w:pict>
      </w:r>
      <w:r w:rsidR="00F33D0B">
        <w:object w:dxaOrig="5177" w:dyaOrig="7370">
          <v:shape id="_x0000_i1028" type="#_x0000_t75" style="width:258.8pt;height:368.85pt" o:ole="">
            <v:imagedata r:id="rId19" o:title=""/>
          </v:shape>
          <o:OLEObject Type="Embed" ProgID="Excel.Sheet.12" ShapeID="_x0000_i1028" DrawAspect="Content" ObjectID="_1350679053" r:id="rId20"/>
        </w:object>
      </w:r>
    </w:p>
    <w:p w:rsidR="001E1B33" w:rsidRDefault="001E1B33">
      <w:pPr>
        <w:rPr>
          <w:rFonts w:ascii="Copperplate Gothic Bold" w:hAnsi="Copperplate Gothic Bold"/>
          <w:b/>
          <w:color w:val="C00000"/>
          <w:u w:val="single"/>
        </w:rPr>
      </w:pPr>
      <w:r>
        <w:rPr>
          <w:rFonts w:ascii="Copperplate Gothic Bold" w:hAnsi="Copperplate Gothic Bold"/>
          <w:b/>
          <w:color w:val="C00000"/>
          <w:u w:val="single"/>
        </w:rPr>
        <w:br w:type="page"/>
      </w:r>
    </w:p>
    <w:p w:rsidR="001E1B33" w:rsidRPr="001E1B33" w:rsidRDefault="001E1B33" w:rsidP="001E1B33">
      <w:pPr>
        <w:jc w:val="both"/>
      </w:pPr>
      <w:r>
        <w:lastRenderedPageBreak/>
        <w:t>From the Karnaugh maps above, the following expressions for the D Flip Flops are derived:</w:t>
      </w:r>
    </w:p>
    <w:p w:rsidR="001E1B33" w:rsidRPr="005E1771" w:rsidRDefault="001E1B33" w:rsidP="001E1B33">
      <w:pPr>
        <w:rPr>
          <w:b/>
          <w:color w:val="4F81BD" w:themeColor="accent1"/>
        </w:rPr>
      </w:pPr>
      <w:r w:rsidRPr="005E1771">
        <w:rPr>
          <w:b/>
        </w:rPr>
        <w:t>D</w:t>
      </w:r>
      <w:r w:rsidRPr="005E1771">
        <w:rPr>
          <w:b/>
          <w:vertAlign w:val="subscript"/>
        </w:rPr>
        <w:t>2</w:t>
      </w:r>
      <w:r w:rsidRPr="005E1771">
        <w:rPr>
          <w:b/>
        </w:rPr>
        <w:t xml:space="preserve"> = </w:t>
      </w:r>
      <w:r w:rsidRPr="005E1771">
        <w:rPr>
          <w:b/>
          <w:color w:val="4F81BD" w:themeColor="accent1"/>
        </w:rPr>
        <w:t>~d</w:t>
      </w:r>
      <w:r>
        <w:rPr>
          <w:b/>
          <w:color w:val="4F81BD" w:themeColor="accent1"/>
        </w:rPr>
        <w:t>~</w:t>
      </w:r>
      <w:r w:rsidRPr="001E1B33">
        <w:rPr>
          <w:b/>
          <w:color w:val="4F81BD" w:themeColor="accent1"/>
        </w:rPr>
        <w:t xml:space="preserve"> </w:t>
      </w:r>
      <w:r w:rsidRPr="005E1771">
        <w:rPr>
          <w:b/>
          <w:color w:val="4F81BD" w:themeColor="accent1"/>
        </w:rPr>
        <w:t>y</w:t>
      </w:r>
      <w:r>
        <w:rPr>
          <w:b/>
          <w:color w:val="4F81BD" w:themeColor="accent1"/>
          <w:vertAlign w:val="subscript"/>
        </w:rPr>
        <w:t>2</w:t>
      </w:r>
      <w:r w:rsidRPr="005E1771">
        <w:rPr>
          <w:b/>
          <w:color w:val="4F81BD" w:themeColor="accent1"/>
        </w:rPr>
        <w:t>~y</w:t>
      </w:r>
      <w:r w:rsidRPr="005E1771">
        <w:rPr>
          <w:b/>
          <w:color w:val="4F81BD" w:themeColor="accent1"/>
          <w:vertAlign w:val="subscript"/>
        </w:rPr>
        <w:t>1</w:t>
      </w:r>
      <w:r w:rsidRPr="005E1771">
        <w:rPr>
          <w:b/>
          <w:color w:val="4F81BD" w:themeColor="accent1"/>
        </w:rPr>
        <w:t>~y</w:t>
      </w:r>
      <w:r w:rsidRPr="005E1771">
        <w:rPr>
          <w:b/>
          <w:color w:val="4F81BD" w:themeColor="accent1"/>
          <w:vertAlign w:val="subscript"/>
        </w:rPr>
        <w:t>0</w:t>
      </w:r>
      <w:r>
        <w:rPr>
          <w:b/>
        </w:rPr>
        <w:tab/>
        <w:t xml:space="preserve">+ </w:t>
      </w:r>
      <w:r w:rsidRPr="005E1771">
        <w:rPr>
          <w:b/>
          <w:color w:val="76923C" w:themeColor="accent3" w:themeShade="BF"/>
        </w:rPr>
        <w:t>y</w:t>
      </w:r>
      <w:r>
        <w:rPr>
          <w:b/>
          <w:color w:val="76923C" w:themeColor="accent3" w:themeShade="BF"/>
          <w:vertAlign w:val="subscript"/>
        </w:rPr>
        <w:t>2</w:t>
      </w:r>
      <w:r w:rsidRPr="001E1B33">
        <w:rPr>
          <w:b/>
          <w:color w:val="76923C" w:themeColor="accent3" w:themeShade="BF"/>
        </w:rPr>
        <w:t xml:space="preserve"> </w:t>
      </w:r>
      <w:r w:rsidRPr="005E1771">
        <w:rPr>
          <w:b/>
          <w:color w:val="76923C" w:themeColor="accent3" w:themeShade="BF"/>
        </w:rPr>
        <w:t>y</w:t>
      </w:r>
      <w:r w:rsidR="00AC266E">
        <w:rPr>
          <w:b/>
          <w:color w:val="76923C" w:themeColor="accent3" w:themeShade="BF"/>
          <w:vertAlign w:val="subscript"/>
        </w:rPr>
        <w:t>1</w:t>
      </w:r>
      <w:r w:rsidRPr="005E1771">
        <w:rPr>
          <w:b/>
          <w:color w:val="76923C" w:themeColor="accent3" w:themeShade="BF"/>
        </w:rPr>
        <w:t>~y</w:t>
      </w:r>
      <w:r w:rsidRPr="005E1771">
        <w:rPr>
          <w:b/>
          <w:color w:val="76923C" w:themeColor="accent3" w:themeShade="BF"/>
          <w:vertAlign w:val="subscript"/>
        </w:rPr>
        <w:t>0</w:t>
      </w:r>
      <w:r>
        <w:rPr>
          <w:b/>
        </w:rPr>
        <w:tab/>
        <w:t xml:space="preserve">+ </w:t>
      </w:r>
      <w:r w:rsidRPr="005E1771">
        <w:rPr>
          <w:b/>
          <w:color w:val="E36C0A" w:themeColor="accent6" w:themeShade="BF"/>
        </w:rPr>
        <w:t>dy</w:t>
      </w:r>
      <w:r w:rsidRPr="005E1771">
        <w:rPr>
          <w:b/>
          <w:color w:val="E36C0A" w:themeColor="accent6" w:themeShade="BF"/>
          <w:vertAlign w:val="subscript"/>
        </w:rPr>
        <w:t>2</w:t>
      </w:r>
      <w:r w:rsidRPr="005E1771">
        <w:rPr>
          <w:b/>
          <w:color w:val="E36C0A" w:themeColor="accent6" w:themeShade="BF"/>
        </w:rPr>
        <w:t>~y</w:t>
      </w:r>
      <w:r w:rsidRPr="005E1771">
        <w:rPr>
          <w:b/>
          <w:color w:val="E36C0A" w:themeColor="accent6" w:themeShade="BF"/>
          <w:vertAlign w:val="subscript"/>
        </w:rPr>
        <w:t>1</w:t>
      </w:r>
      <w:r>
        <w:rPr>
          <w:b/>
        </w:rPr>
        <w:tab/>
        <w:t xml:space="preserve">+ </w:t>
      </w:r>
      <w:r w:rsidRPr="005E1771">
        <w:rPr>
          <w:b/>
          <w:color w:val="FF0000"/>
        </w:rPr>
        <w:t>~dy</w:t>
      </w:r>
      <w:r w:rsidRPr="005E1771">
        <w:rPr>
          <w:b/>
          <w:color w:val="FF0000"/>
          <w:vertAlign w:val="subscript"/>
        </w:rPr>
        <w:t>2</w:t>
      </w:r>
      <w:r w:rsidRPr="005E1771">
        <w:rPr>
          <w:b/>
          <w:color w:val="FF0000"/>
        </w:rPr>
        <w:t>y</w:t>
      </w:r>
      <w:r>
        <w:rPr>
          <w:b/>
          <w:color w:val="FF0000"/>
          <w:vertAlign w:val="subscript"/>
        </w:rPr>
        <w:t>0</w:t>
      </w:r>
      <w:r>
        <w:rPr>
          <w:b/>
        </w:rPr>
        <w:t xml:space="preserve"> </w:t>
      </w:r>
      <w:r>
        <w:rPr>
          <w:b/>
        </w:rPr>
        <w:tab/>
        <w:t xml:space="preserve">+ </w:t>
      </w:r>
      <w:r w:rsidRPr="00B46CDA">
        <w:rPr>
          <w:b/>
          <w:color w:val="5F497A" w:themeColor="accent4" w:themeShade="BF"/>
        </w:rPr>
        <w:t>d</w:t>
      </w:r>
      <w:r>
        <w:rPr>
          <w:b/>
          <w:color w:val="5F497A" w:themeColor="accent4" w:themeShade="BF"/>
        </w:rPr>
        <w:t>~</w:t>
      </w:r>
      <w:r w:rsidRPr="00B46CDA">
        <w:rPr>
          <w:b/>
          <w:color w:val="5F497A" w:themeColor="accent4" w:themeShade="BF"/>
        </w:rPr>
        <w:t>y</w:t>
      </w:r>
      <w:r>
        <w:rPr>
          <w:b/>
          <w:color w:val="5F497A" w:themeColor="accent4" w:themeShade="BF"/>
          <w:vertAlign w:val="subscript"/>
        </w:rPr>
        <w:t>2</w:t>
      </w:r>
      <w:r w:rsidRPr="001E1B33">
        <w:rPr>
          <w:b/>
          <w:color w:val="5F497A" w:themeColor="accent4" w:themeShade="BF"/>
        </w:rPr>
        <w:t xml:space="preserve"> </w:t>
      </w:r>
      <w:r w:rsidRPr="00B46CDA">
        <w:rPr>
          <w:b/>
          <w:color w:val="5F497A" w:themeColor="accent4" w:themeShade="BF"/>
        </w:rPr>
        <w:t>y</w:t>
      </w:r>
      <w:r>
        <w:rPr>
          <w:b/>
          <w:color w:val="5F497A" w:themeColor="accent4" w:themeShade="BF"/>
          <w:vertAlign w:val="subscript"/>
        </w:rPr>
        <w:t>1</w:t>
      </w:r>
      <w:r w:rsidRPr="00B46CDA">
        <w:rPr>
          <w:b/>
          <w:color w:val="5F497A" w:themeColor="accent4" w:themeShade="BF"/>
        </w:rPr>
        <w:t>y</w:t>
      </w:r>
      <w:r w:rsidRPr="00B46CDA">
        <w:rPr>
          <w:b/>
          <w:color w:val="5F497A" w:themeColor="accent4" w:themeShade="BF"/>
          <w:vertAlign w:val="subscript"/>
        </w:rPr>
        <w:t>0</w:t>
      </w:r>
      <w:r>
        <w:rPr>
          <w:b/>
        </w:rPr>
        <w:tab/>
      </w:r>
    </w:p>
    <w:p w:rsidR="001E1B33" w:rsidRPr="005E1771" w:rsidRDefault="001E1B33" w:rsidP="001E1B33">
      <w:pPr>
        <w:rPr>
          <w:b/>
        </w:rPr>
      </w:pPr>
      <w:r w:rsidRPr="005E1771">
        <w:rPr>
          <w:b/>
        </w:rPr>
        <w:t>D</w:t>
      </w:r>
      <w:r w:rsidRPr="005E1771">
        <w:rPr>
          <w:b/>
          <w:vertAlign w:val="subscript"/>
        </w:rPr>
        <w:t>1</w:t>
      </w:r>
      <w:r w:rsidRPr="005E1771">
        <w:rPr>
          <w:b/>
        </w:rPr>
        <w:t xml:space="preserve"> =</w:t>
      </w:r>
      <w:r>
        <w:rPr>
          <w:b/>
        </w:rPr>
        <w:t xml:space="preserve"> </w:t>
      </w:r>
      <w:r w:rsidRPr="005E1771">
        <w:rPr>
          <w:b/>
          <w:color w:val="4F81BD" w:themeColor="accent1"/>
        </w:rPr>
        <w:t>~dy</w:t>
      </w:r>
      <w:r w:rsidRPr="005E1771">
        <w:rPr>
          <w:b/>
          <w:color w:val="4F81BD" w:themeColor="accent1"/>
          <w:vertAlign w:val="subscript"/>
        </w:rPr>
        <w:t>1</w:t>
      </w:r>
      <w:r w:rsidRPr="005E1771">
        <w:rPr>
          <w:b/>
          <w:color w:val="4F81BD" w:themeColor="accent1"/>
        </w:rPr>
        <w:t>y</w:t>
      </w:r>
      <w:r w:rsidRPr="005E1771">
        <w:rPr>
          <w:b/>
          <w:color w:val="4F81BD" w:themeColor="accent1"/>
          <w:vertAlign w:val="subscript"/>
        </w:rPr>
        <w:t>0</w:t>
      </w:r>
      <w:r>
        <w:rPr>
          <w:b/>
        </w:rPr>
        <w:tab/>
      </w:r>
      <w:r>
        <w:rPr>
          <w:b/>
        </w:rPr>
        <w:tab/>
        <w:t xml:space="preserve">+ </w:t>
      </w:r>
      <w:r>
        <w:rPr>
          <w:b/>
          <w:color w:val="76923C" w:themeColor="accent3" w:themeShade="BF"/>
        </w:rPr>
        <w:t>d</w:t>
      </w:r>
      <w:r w:rsidRPr="005E1771">
        <w:rPr>
          <w:b/>
          <w:color w:val="76923C" w:themeColor="accent3" w:themeShade="BF"/>
        </w:rPr>
        <w:t>y</w:t>
      </w:r>
      <w:r w:rsidRPr="005E1771">
        <w:rPr>
          <w:b/>
          <w:color w:val="76923C" w:themeColor="accent3" w:themeShade="BF"/>
          <w:vertAlign w:val="subscript"/>
        </w:rPr>
        <w:t>1</w:t>
      </w:r>
      <w:r>
        <w:rPr>
          <w:b/>
          <w:color w:val="76923C" w:themeColor="accent3" w:themeShade="BF"/>
          <w:vertAlign w:val="subscript"/>
        </w:rPr>
        <w:t>~</w:t>
      </w:r>
      <w:r w:rsidRPr="005E1771">
        <w:rPr>
          <w:b/>
          <w:color w:val="76923C" w:themeColor="accent3" w:themeShade="BF"/>
        </w:rPr>
        <w:t>y</w:t>
      </w:r>
      <w:r w:rsidRPr="005E1771">
        <w:rPr>
          <w:b/>
          <w:color w:val="76923C" w:themeColor="accent3" w:themeShade="BF"/>
          <w:vertAlign w:val="subscript"/>
        </w:rPr>
        <w:t>0</w:t>
      </w:r>
      <w:r>
        <w:rPr>
          <w:b/>
          <w:color w:val="76923C" w:themeColor="accent3" w:themeShade="BF"/>
          <w:vertAlign w:val="subscript"/>
        </w:rPr>
        <w:tab/>
      </w:r>
      <w:r>
        <w:rPr>
          <w:b/>
          <w:color w:val="76923C" w:themeColor="accent3" w:themeShade="BF"/>
          <w:vertAlign w:val="subscript"/>
        </w:rPr>
        <w:tab/>
      </w:r>
      <w:r>
        <w:rPr>
          <w:b/>
        </w:rPr>
        <w:t xml:space="preserve">+ </w:t>
      </w:r>
      <w:r>
        <w:rPr>
          <w:b/>
          <w:color w:val="E36C0A" w:themeColor="accent6" w:themeShade="BF"/>
        </w:rPr>
        <w:t>~d~</w:t>
      </w:r>
      <w:r w:rsidRPr="005E1771">
        <w:rPr>
          <w:b/>
          <w:color w:val="E36C0A" w:themeColor="accent6" w:themeShade="BF"/>
        </w:rPr>
        <w:t>y</w:t>
      </w:r>
      <w:r>
        <w:rPr>
          <w:b/>
          <w:color w:val="E36C0A" w:themeColor="accent6" w:themeShade="BF"/>
          <w:vertAlign w:val="subscript"/>
        </w:rPr>
        <w:t>1</w:t>
      </w:r>
      <w:r w:rsidRPr="005E1771">
        <w:rPr>
          <w:b/>
          <w:color w:val="E36C0A" w:themeColor="accent6" w:themeShade="BF"/>
        </w:rPr>
        <w:t>~y</w:t>
      </w:r>
      <w:r>
        <w:rPr>
          <w:b/>
          <w:color w:val="E36C0A" w:themeColor="accent6" w:themeShade="BF"/>
          <w:vertAlign w:val="subscript"/>
        </w:rPr>
        <w:t>0</w:t>
      </w:r>
      <w:r>
        <w:rPr>
          <w:b/>
        </w:rPr>
        <w:t xml:space="preserve"> </w:t>
      </w:r>
      <w:r>
        <w:rPr>
          <w:b/>
        </w:rPr>
        <w:tab/>
        <w:t xml:space="preserve">+ </w:t>
      </w:r>
      <w:r w:rsidRPr="005E1771">
        <w:rPr>
          <w:b/>
          <w:color w:val="FF0000"/>
        </w:rPr>
        <w:t>d</w:t>
      </w:r>
      <w:r>
        <w:rPr>
          <w:b/>
          <w:color w:val="FF0000"/>
        </w:rPr>
        <w:t>~</w:t>
      </w:r>
      <w:r w:rsidRPr="005E1771">
        <w:rPr>
          <w:b/>
          <w:color w:val="FF0000"/>
        </w:rPr>
        <w:t>y</w:t>
      </w:r>
      <w:r>
        <w:rPr>
          <w:b/>
          <w:color w:val="FF0000"/>
          <w:vertAlign w:val="subscript"/>
        </w:rPr>
        <w:t>1</w:t>
      </w:r>
      <w:r w:rsidRPr="005E1771">
        <w:rPr>
          <w:b/>
          <w:color w:val="FF0000"/>
        </w:rPr>
        <w:t>y</w:t>
      </w:r>
      <w:r>
        <w:rPr>
          <w:b/>
          <w:color w:val="FF0000"/>
          <w:vertAlign w:val="subscript"/>
        </w:rPr>
        <w:t>0</w:t>
      </w:r>
    </w:p>
    <w:p w:rsidR="001E1B33" w:rsidRDefault="001E1B33" w:rsidP="001E1B33">
      <w:pPr>
        <w:rPr>
          <w:color w:val="76923C" w:themeColor="accent3" w:themeShade="BF"/>
        </w:rPr>
      </w:pPr>
      <w:r w:rsidRPr="005E1771">
        <w:rPr>
          <w:b/>
        </w:rPr>
        <w:t>D</w:t>
      </w:r>
      <w:r w:rsidRPr="005E1771">
        <w:rPr>
          <w:b/>
          <w:vertAlign w:val="subscript"/>
        </w:rPr>
        <w:t>0</w:t>
      </w:r>
      <w:r w:rsidRPr="005E1771">
        <w:rPr>
          <w:b/>
        </w:rPr>
        <w:t xml:space="preserve"> =</w:t>
      </w:r>
      <w:r w:rsidRPr="005E1771">
        <w:rPr>
          <w:b/>
          <w:color w:val="4F81BD" w:themeColor="accent1"/>
        </w:rPr>
        <w:t xml:space="preserve"> ~y</w:t>
      </w:r>
      <w:r w:rsidRPr="005E1771">
        <w:rPr>
          <w:b/>
          <w:color w:val="4F81BD" w:themeColor="accent1"/>
          <w:vertAlign w:val="subscript"/>
        </w:rPr>
        <w:t>1</w:t>
      </w:r>
      <w:r w:rsidRPr="005E1771">
        <w:rPr>
          <w:b/>
          <w:color w:val="4F81BD" w:themeColor="accent1"/>
        </w:rPr>
        <w:t>~y</w:t>
      </w:r>
      <w:r w:rsidRPr="005E1771">
        <w:rPr>
          <w:b/>
          <w:color w:val="4F81BD" w:themeColor="accent1"/>
          <w:vertAlign w:val="subscript"/>
        </w:rPr>
        <w:t>0</w:t>
      </w:r>
      <w:r>
        <w:rPr>
          <w:b/>
          <w:color w:val="4F81BD" w:themeColor="accent1"/>
          <w:vertAlign w:val="subscript"/>
        </w:rPr>
        <w:tab/>
      </w:r>
      <w:r>
        <w:rPr>
          <w:b/>
        </w:rPr>
        <w:tab/>
        <w:t xml:space="preserve">+ </w:t>
      </w:r>
      <w:r w:rsidRPr="005E1771">
        <w:rPr>
          <w:b/>
          <w:color w:val="76923C" w:themeColor="accent3" w:themeShade="BF"/>
        </w:rPr>
        <w:t>y</w:t>
      </w:r>
      <w:r w:rsidRPr="005E1771">
        <w:rPr>
          <w:b/>
          <w:color w:val="76923C" w:themeColor="accent3" w:themeShade="BF"/>
          <w:vertAlign w:val="subscript"/>
        </w:rPr>
        <w:t>1</w:t>
      </w:r>
      <w:r w:rsidRPr="005E1771">
        <w:rPr>
          <w:b/>
          <w:color w:val="76923C" w:themeColor="accent3" w:themeShade="BF"/>
        </w:rPr>
        <w:t>~y</w:t>
      </w:r>
      <w:r w:rsidRPr="005E1771">
        <w:rPr>
          <w:b/>
          <w:color w:val="76923C" w:themeColor="accent3" w:themeShade="BF"/>
          <w:vertAlign w:val="subscript"/>
        </w:rPr>
        <w:t>0</w:t>
      </w:r>
      <w:r>
        <w:rPr>
          <w:b/>
          <w:color w:val="76923C" w:themeColor="accent3" w:themeShade="BF"/>
          <w:vertAlign w:val="subscript"/>
        </w:rPr>
        <w:tab/>
      </w:r>
    </w:p>
    <w:p w:rsidR="004B539A" w:rsidRDefault="00190DAF" w:rsidP="004B539A">
      <w:pPr>
        <w:jc w:val="both"/>
      </w:pPr>
      <w:r>
        <w:t xml:space="preserve">The following logic was drawn out by hand, with implementations using only NAND gates.  It was determined that for </w:t>
      </w:r>
      <w:r w:rsidRPr="005E1771">
        <w:rPr>
          <w:b/>
        </w:rPr>
        <w:t>D</w:t>
      </w:r>
      <w:r w:rsidRPr="005E1771">
        <w:rPr>
          <w:b/>
          <w:vertAlign w:val="subscript"/>
        </w:rPr>
        <w:t>2</w:t>
      </w:r>
      <w:r>
        <w:t xml:space="preserve">, a total of 36 NAND gates will be used.  It was determined that for </w:t>
      </w:r>
      <w:r w:rsidRPr="005E1771">
        <w:rPr>
          <w:b/>
        </w:rPr>
        <w:t>D</w:t>
      </w:r>
      <w:r>
        <w:rPr>
          <w:b/>
          <w:vertAlign w:val="subscript"/>
        </w:rPr>
        <w:t>1</w:t>
      </w:r>
      <w:r>
        <w:t xml:space="preserve">, a total of 27 NAND gates will be used.  It was determined that for </w:t>
      </w:r>
      <w:r w:rsidRPr="005E1771">
        <w:rPr>
          <w:b/>
        </w:rPr>
        <w:t>D</w:t>
      </w:r>
      <w:r>
        <w:rPr>
          <w:b/>
          <w:vertAlign w:val="subscript"/>
        </w:rPr>
        <w:t>0</w:t>
      </w:r>
      <w:r>
        <w:t>, a total of 14 NAND gates will be used.</w:t>
      </w:r>
    </w:p>
    <w:p w:rsidR="007E721A" w:rsidRDefault="00190DAF" w:rsidP="007E721A">
      <w:pPr>
        <w:jc w:val="both"/>
      </w:pPr>
      <w:r>
        <w:t>With all schematics in place, we can now begin to code this circuit in C++.</w:t>
      </w:r>
      <w:r w:rsidR="007E721A">
        <w:t xml:space="preserve">  The following five (5) C++ files were generated in order to implement this design:</w:t>
      </w:r>
    </w:p>
    <w:p w:rsidR="007E721A" w:rsidRPr="00DB3CF6" w:rsidRDefault="007E721A" w:rsidP="007E721A">
      <w:pPr>
        <w:pStyle w:val="NoSpacing"/>
        <w:rPr>
          <w:i/>
        </w:rPr>
      </w:pPr>
      <w:r>
        <w:tab/>
      </w:r>
      <w:r w:rsidRPr="00DB3CF6">
        <w:rPr>
          <w:i/>
        </w:rPr>
        <w:t>logicPrimitives.h, logicPrimitives.cpp</w:t>
      </w:r>
    </w:p>
    <w:p w:rsidR="007E721A" w:rsidRPr="00DB3CF6" w:rsidRDefault="007E721A" w:rsidP="007E721A">
      <w:pPr>
        <w:pStyle w:val="NoSpacing"/>
        <w:rPr>
          <w:i/>
        </w:rPr>
      </w:pPr>
      <w:r w:rsidRPr="00DB3CF6">
        <w:rPr>
          <w:i/>
        </w:rPr>
        <w:tab/>
      </w:r>
      <w:r>
        <w:rPr>
          <w:i/>
        </w:rPr>
        <w:t>updownCounter</w:t>
      </w:r>
      <w:r w:rsidRPr="00DB3CF6">
        <w:rPr>
          <w:i/>
        </w:rPr>
        <w:t xml:space="preserve">.h, </w:t>
      </w:r>
      <w:r>
        <w:rPr>
          <w:i/>
        </w:rPr>
        <w:t>updownCounter</w:t>
      </w:r>
      <w:r w:rsidRPr="00DB3CF6">
        <w:rPr>
          <w:i/>
        </w:rPr>
        <w:t>.cpp</w:t>
      </w:r>
    </w:p>
    <w:p w:rsidR="00CA4348" w:rsidRDefault="007E721A" w:rsidP="007E721A">
      <w:pPr>
        <w:pStyle w:val="NoSpacing"/>
      </w:pPr>
      <w:r w:rsidRPr="00DB3CF6">
        <w:rPr>
          <w:i/>
        </w:rPr>
        <w:tab/>
      </w:r>
      <w:r>
        <w:rPr>
          <w:i/>
        </w:rPr>
        <w:t>updownTester</w:t>
      </w:r>
      <w:r w:rsidRPr="00DB3CF6">
        <w:rPr>
          <w:i/>
        </w:rPr>
        <w:t>.cpp</w:t>
      </w:r>
    </w:p>
    <w:p w:rsidR="00CA4348" w:rsidRDefault="00CA4348" w:rsidP="007E721A">
      <w:pPr>
        <w:pStyle w:val="NoSpacing"/>
        <w:pBdr>
          <w:bottom w:val="double" w:sz="6" w:space="1" w:color="auto"/>
        </w:pBdr>
      </w:pPr>
    </w:p>
    <w:p w:rsidR="00CA4348" w:rsidRDefault="00CA4348" w:rsidP="007E721A">
      <w:pPr>
        <w:pStyle w:val="NoSpacing"/>
      </w:pPr>
    </w:p>
    <w:p w:rsidR="00CA4348" w:rsidRDefault="00CA4348" w:rsidP="00CA4348">
      <w:pPr>
        <w:pStyle w:val="NoSpacing"/>
        <w:jc w:val="both"/>
      </w:pPr>
      <w:r>
        <w:t xml:space="preserve">The </w:t>
      </w:r>
      <w:r>
        <w:rPr>
          <w:i/>
        </w:rPr>
        <w:t xml:space="preserve">logicPrimitives.h </w:t>
      </w:r>
      <w:r>
        <w:t xml:space="preserve">file takes care of defining the </w:t>
      </w:r>
      <w:r>
        <w:rPr>
          <w:i/>
        </w:rPr>
        <w:t>wire</w:t>
      </w:r>
      <w:r>
        <w:t xml:space="preserve">, </w:t>
      </w:r>
      <w:r>
        <w:rPr>
          <w:i/>
        </w:rPr>
        <w:t>nand</w:t>
      </w:r>
      <w:r>
        <w:t xml:space="preserve"> gate, and </w:t>
      </w:r>
      <w:r>
        <w:rPr>
          <w:i/>
        </w:rPr>
        <w:t>dff</w:t>
      </w:r>
      <w:r>
        <w:t xml:space="preserve"> classes:</w:t>
      </w:r>
    </w:p>
    <w:p w:rsidR="00CA4348" w:rsidRDefault="00CA4348" w:rsidP="007E721A">
      <w:pPr>
        <w:pStyle w:val="NoSpacing"/>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B</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fstream&gt;</w:t>
      </w: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stream&gt;</w:t>
      </w: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tring&gt;</w:t>
      </w: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MAX2(a,b)((a &lt; b) ? b : a);</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MAX3(a,b,c) (c&gt;((a&gt;b)?a:b))?c:((a&gt;b)?a:b);</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onst</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WIRE_DELAY = 1;</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wire class, which will hold logic value and timing.</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By default, wires will have a timing delay of 1</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wire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valu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 {value = </w:t>
      </w:r>
      <w:r>
        <w:rPr>
          <w:rFonts w:ascii="Courier New" w:hAnsi="Courier New" w:cs="Courier New"/>
          <w:noProof/>
          <w:color w:val="800000"/>
          <w:sz w:val="20"/>
          <w:szCs w:val="20"/>
        </w:rPr>
        <w:t>'X'</w:t>
      </w:r>
      <w:r>
        <w:rPr>
          <w:rFonts w:ascii="Courier New" w:hAnsi="Courier New" w:cs="Courier New"/>
          <w:noProof/>
          <w:sz w:val="20"/>
          <w:szCs w:val="20"/>
        </w:rPr>
        <w:t>; delay = WIRE_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value = v; delay = d;}</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put (</w:t>
      </w:r>
      <w:r>
        <w:rPr>
          <w:rFonts w:ascii="Courier New" w:hAnsi="Courier New" w:cs="Courier New"/>
          <w:noProof/>
          <w:color w:val="0000FF"/>
          <w:sz w:val="20"/>
          <w:szCs w:val="20"/>
        </w:rPr>
        <w:t>char</w:t>
      </w:r>
      <w:r>
        <w:rPr>
          <w:rFonts w:ascii="Courier New" w:hAnsi="Courier New" w:cs="Courier New"/>
          <w:noProof/>
          <w:sz w:val="20"/>
          <w:szCs w:val="20"/>
        </w:rPr>
        <w:t xml:space="preserve">  v, </w:t>
      </w:r>
      <w:r>
        <w:rPr>
          <w:rFonts w:ascii="Courier New" w:hAnsi="Courier New" w:cs="Courier New"/>
          <w:noProof/>
          <w:color w:val="0000FF"/>
          <w:sz w:val="20"/>
          <w:szCs w:val="20"/>
        </w:rPr>
        <w:t>int</w:t>
      </w:r>
      <w:r>
        <w:rPr>
          <w:rFonts w:ascii="Courier New" w:hAnsi="Courier New" w:cs="Courier New"/>
          <w:noProof/>
          <w:sz w:val="20"/>
          <w:szCs w:val="20"/>
        </w:rPr>
        <w:t xml:space="preserve">  d) {value = v; delay = d;}</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get (</w:t>
      </w:r>
      <w:r>
        <w:rPr>
          <w:rFonts w:ascii="Courier New" w:hAnsi="Courier New" w:cs="Courier New"/>
          <w:noProof/>
          <w:color w:val="0000FF"/>
          <w:sz w:val="20"/>
          <w:szCs w:val="20"/>
        </w:rPr>
        <w:t>char</w:t>
      </w:r>
      <w:r>
        <w:rPr>
          <w:rFonts w:ascii="Courier New" w:hAnsi="Courier New" w:cs="Courier New"/>
          <w:noProof/>
          <w:sz w:val="20"/>
          <w:szCs w:val="20"/>
        </w:rPr>
        <w:t xml:space="preserve">&amp; v, </w:t>
      </w:r>
      <w:r>
        <w:rPr>
          <w:rFonts w:ascii="Courier New" w:hAnsi="Courier New" w:cs="Courier New"/>
          <w:noProof/>
          <w:color w:val="0000FF"/>
          <w:sz w:val="20"/>
          <w:szCs w:val="20"/>
        </w:rPr>
        <w:t>int</w:t>
      </w:r>
      <w:r>
        <w:rPr>
          <w:rFonts w:ascii="Courier New" w:hAnsi="Courier New" w:cs="Courier New"/>
          <w:noProof/>
          <w:sz w:val="20"/>
          <w:szCs w:val="20"/>
        </w:rPr>
        <w:t>&amp; d) {v = value; d = 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getVal()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valu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a 2-input NAND gate</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nand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i1, i2, o1;</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ate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nand () {gateDelay = 2;} </w:t>
      </w:r>
      <w:r>
        <w:rPr>
          <w:rFonts w:ascii="Courier New" w:hAnsi="Courier New" w:cs="Courier New"/>
          <w:noProof/>
          <w:color w:val="008000"/>
          <w:sz w:val="20"/>
          <w:szCs w:val="20"/>
        </w:rPr>
        <w:t>// Gate Delay = 2, since this is a 2 input NAND gat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gate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NAND (wire, wire, wire&amp;);</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DFF class</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dff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Q;</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clkQ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dff() {clkQDelay = 3;} </w:t>
      </w:r>
      <w:r>
        <w:rPr>
          <w:rFonts w:ascii="Courier New" w:hAnsi="Courier New" w:cs="Courier New"/>
          <w:noProof/>
          <w:color w:val="008000"/>
          <w:sz w:val="20"/>
          <w:szCs w:val="20"/>
        </w:rPr>
        <w:t>// Set Clock Delay = 3</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elayValue()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clkQ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get_Q() {</w:t>
      </w:r>
      <w:r>
        <w:rPr>
          <w:rFonts w:ascii="Courier New" w:hAnsi="Courier New" w:cs="Courier New"/>
          <w:noProof/>
          <w:color w:val="0000FF"/>
          <w:sz w:val="20"/>
          <w:szCs w:val="20"/>
        </w:rPr>
        <w:t>return</w:t>
      </w: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Q;}</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FF(wire, wire, wir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7E721A">
      <w:pPr>
        <w:pStyle w:val="NoSpacing"/>
        <w:pBdr>
          <w:bottom w:val="double" w:sz="6" w:space="1" w:color="auto"/>
        </w:pBdr>
        <w:rPr>
          <w:rFonts w:ascii="Copperplate Gothic Bold" w:hAnsi="Copperplate Gothic Bold"/>
          <w:b/>
          <w:color w:val="C00000"/>
          <w:u w:val="single"/>
        </w:rPr>
      </w:pPr>
    </w:p>
    <w:p w:rsidR="00CA4348" w:rsidRDefault="00CA4348" w:rsidP="00CA4348">
      <w:pPr>
        <w:pStyle w:val="NoSpacing"/>
      </w:pPr>
    </w:p>
    <w:p w:rsidR="00CA4348" w:rsidRDefault="00CA4348" w:rsidP="00CA4348">
      <w:pPr>
        <w:pStyle w:val="NoSpacing"/>
        <w:jc w:val="both"/>
      </w:pPr>
      <w:r>
        <w:t xml:space="preserve">The </w:t>
      </w:r>
      <w:r>
        <w:rPr>
          <w:i/>
        </w:rPr>
        <w:t xml:space="preserve">logicPrimitives.cpp </w:t>
      </w:r>
      <w:r w:rsidRPr="00DB3CF6">
        <w:t>file</w:t>
      </w:r>
      <w:r>
        <w:rPr>
          <w:i/>
        </w:rPr>
        <w:t xml:space="preserve"> </w:t>
      </w:r>
      <w:r>
        <w:t>provides all definitions needed to instantiate the basic circuitry components:</w:t>
      </w:r>
    </w:p>
    <w:p w:rsidR="00CA4348" w:rsidRDefault="00CA4348" w:rsidP="007E721A">
      <w:pPr>
        <w:pStyle w:val="NoSpacing"/>
        <w:rPr>
          <w:rFonts w:ascii="Copperplate Gothic Bold" w:hAnsi="Copperplate Gothic Bold"/>
          <w:b/>
          <w:color w:val="C00000"/>
          <w:u w:val="single"/>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B</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CA4348" w:rsidRDefault="00CA4348" w:rsidP="00CA4348">
      <w:pPr>
        <w:autoSpaceDE w:val="0"/>
        <w:autoSpaceDN w:val="0"/>
        <w:adjustRightInd w:val="0"/>
        <w:spacing w:after="0" w:line="240" w:lineRule="auto"/>
        <w:rPr>
          <w:rFonts w:ascii="Courier New" w:hAnsi="Courier New" w:cs="Courier New"/>
          <w:noProof/>
          <w:color w:val="800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NAND function</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nand::NAND(wire i1, wire i2, wire&amp; o1)</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av, bv, wv;</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d, bd, w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1.get(av, ad);</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2.get(bv, b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pply all logic possibilities of NAND</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1'</w:t>
      </w:r>
      <w:r>
        <w:rPr>
          <w:rFonts w:ascii="Courier New" w:hAnsi="Courier New" w:cs="Courier New"/>
          <w:noProof/>
          <w:sz w:val="20"/>
          <w:szCs w:val="20"/>
        </w:rPr>
        <w:t xml:space="preserve">) &amp;&amp; (bv == </w:t>
      </w:r>
      <w:r>
        <w:rPr>
          <w:rFonts w:ascii="Courier New" w:hAnsi="Courier New" w:cs="Courier New"/>
          <w:noProof/>
          <w:color w:val="800000"/>
          <w:sz w:val="20"/>
          <w:szCs w:val="20"/>
        </w:rPr>
        <w:t>'1'</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0'</w:t>
      </w:r>
      <w:r>
        <w:rPr>
          <w:rFonts w:ascii="Courier New" w:hAnsi="Courier New" w:cs="Courier New"/>
          <w:noProof/>
          <w:sz w:val="20"/>
          <w:szCs w:val="20"/>
        </w:rPr>
        <w:t xml:space="preserve">; </w:t>
      </w:r>
      <w:r>
        <w:rPr>
          <w:rFonts w:ascii="Courier New" w:hAnsi="Courier New" w:cs="Courier New"/>
          <w:noProof/>
          <w:color w:val="008000"/>
          <w:sz w:val="20"/>
          <w:szCs w:val="20"/>
        </w:rPr>
        <w:t>// Value = 0</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av == </w:t>
      </w:r>
      <w:r>
        <w:rPr>
          <w:rFonts w:ascii="Courier New" w:hAnsi="Courier New" w:cs="Courier New"/>
          <w:noProof/>
          <w:color w:val="800000"/>
          <w:sz w:val="20"/>
          <w:szCs w:val="20"/>
        </w:rPr>
        <w:t>'X'</w:t>
      </w:r>
      <w:r>
        <w:rPr>
          <w:rFonts w:ascii="Courier New" w:hAnsi="Courier New" w:cs="Courier New"/>
          <w:noProof/>
          <w:sz w:val="20"/>
          <w:szCs w:val="20"/>
        </w:rPr>
        <w:t xml:space="preserve">) || (bv == </w:t>
      </w:r>
      <w:r>
        <w:rPr>
          <w:rFonts w:ascii="Courier New" w:hAnsi="Courier New" w:cs="Courier New"/>
          <w:noProof/>
          <w:color w:val="800000"/>
          <w:sz w:val="20"/>
          <w:szCs w:val="20"/>
        </w:rPr>
        <w:t>'X'</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X'</w:t>
      </w:r>
      <w:r>
        <w:rPr>
          <w:rFonts w:ascii="Courier New" w:hAnsi="Courier New" w:cs="Courier New"/>
          <w:noProof/>
          <w:sz w:val="20"/>
          <w:szCs w:val="20"/>
        </w:rPr>
        <w:t xml:space="preserve">; </w:t>
      </w:r>
      <w:r>
        <w:rPr>
          <w:rFonts w:ascii="Courier New" w:hAnsi="Courier New" w:cs="Courier New"/>
          <w:noProof/>
          <w:color w:val="008000"/>
          <w:sz w:val="20"/>
          <w:szCs w:val="20"/>
        </w:rPr>
        <w:t>// Value = X</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v =    </w:t>
      </w:r>
      <w:r>
        <w:rPr>
          <w:rFonts w:ascii="Courier New" w:hAnsi="Courier New" w:cs="Courier New"/>
          <w:noProof/>
          <w:color w:val="800000"/>
          <w:sz w:val="20"/>
          <w:szCs w:val="20"/>
        </w:rPr>
        <w:t>'1'</w:t>
      </w:r>
      <w:r>
        <w:rPr>
          <w:rFonts w:ascii="Courier New" w:hAnsi="Courier New" w:cs="Courier New"/>
          <w:noProof/>
          <w:sz w:val="20"/>
          <w:szCs w:val="20"/>
        </w:rPr>
        <w:t xml:space="preserve">; </w:t>
      </w:r>
      <w:r>
        <w:rPr>
          <w:rFonts w:ascii="Courier New" w:hAnsi="Courier New" w:cs="Courier New"/>
          <w:noProof/>
          <w:color w:val="008000"/>
          <w:sz w:val="20"/>
          <w:szCs w:val="20"/>
        </w:rPr>
        <w:t>// Value = 1</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up gate delay based on largest total delay seen.</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e sure to add in both the gate delay and wire delay</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d = </w:t>
      </w:r>
      <w:r>
        <w:rPr>
          <w:rFonts w:ascii="Courier New" w:hAnsi="Courier New" w:cs="Courier New"/>
          <w:noProof/>
          <w:color w:val="0000FF"/>
          <w:sz w:val="20"/>
          <w:szCs w:val="20"/>
        </w:rPr>
        <w:t>this</w:t>
      </w:r>
      <w:r>
        <w:rPr>
          <w:rFonts w:ascii="Courier New" w:hAnsi="Courier New" w:cs="Courier New"/>
          <w:noProof/>
          <w:sz w:val="20"/>
          <w:szCs w:val="20"/>
        </w:rPr>
        <w:t>-&gt;delayValue() + WIRE_DELAY + MAX2(ad, b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o1.put(wv, wd); </w:t>
      </w:r>
      <w:r>
        <w:rPr>
          <w:rFonts w:ascii="Courier New" w:hAnsi="Courier New" w:cs="Courier New"/>
          <w:noProof/>
          <w:color w:val="008000"/>
          <w:sz w:val="20"/>
          <w:szCs w:val="20"/>
        </w:rPr>
        <w:t>// Place calculated value on output wir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DFF function</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dff::DFF(wire D, wire C, wire R)</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Dv, Cv, Rv, Qv;</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d, Cd, Rd, Q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get(Dv, Dd);</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get(Cv, Cd);</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get(Rv, R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v == </w:t>
      </w:r>
      <w:r>
        <w:rPr>
          <w:rFonts w:ascii="Courier New" w:hAnsi="Courier New" w:cs="Courier New"/>
          <w:noProof/>
          <w:color w:val="800000"/>
          <w:sz w:val="20"/>
          <w:szCs w:val="20"/>
        </w:rPr>
        <w:t>'1'</w:t>
      </w:r>
      <w:r>
        <w:rPr>
          <w:rFonts w:ascii="Courier New" w:hAnsi="Courier New" w:cs="Courier New"/>
          <w:noProof/>
          <w:sz w:val="20"/>
          <w:szCs w:val="20"/>
        </w:rPr>
        <w:t>)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Qv = </w:t>
      </w:r>
      <w:r>
        <w:rPr>
          <w:rFonts w:ascii="Courier New" w:hAnsi="Courier New" w:cs="Courier New"/>
          <w:noProof/>
          <w:color w:val="800000"/>
          <w:sz w:val="20"/>
          <w:szCs w:val="20"/>
        </w:rPr>
        <w:t>'0'</w:t>
      </w:r>
      <w:r>
        <w:rPr>
          <w:rFonts w:ascii="Courier New" w:hAnsi="Courier New" w:cs="Courier New"/>
          <w:noProof/>
          <w:sz w:val="20"/>
          <w:szCs w:val="20"/>
        </w:rPr>
        <w:t>; Qd = 0;</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v == </w:t>
      </w:r>
      <w:r>
        <w:rPr>
          <w:rFonts w:ascii="Courier New" w:hAnsi="Courier New" w:cs="Courier New"/>
          <w:noProof/>
          <w:color w:val="800000"/>
          <w:sz w:val="20"/>
          <w:szCs w:val="20"/>
        </w:rPr>
        <w:t>'P'</w:t>
      </w:r>
      <w:r>
        <w:rPr>
          <w:rFonts w:ascii="Courier New" w:hAnsi="Courier New" w:cs="Courier New"/>
          <w:noProof/>
          <w:sz w:val="20"/>
          <w:szCs w:val="20"/>
        </w:rPr>
        <w:t>) {</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d &gt;= Dd) Qv = Dv;</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Qv = </w:t>
      </w:r>
      <w:r>
        <w:rPr>
          <w:rFonts w:ascii="Courier New" w:hAnsi="Courier New" w:cs="Courier New"/>
          <w:noProof/>
          <w:color w:val="800000"/>
          <w:sz w:val="20"/>
          <w:szCs w:val="20"/>
        </w:rPr>
        <w:t>'X'</w:t>
      </w:r>
      <w:r>
        <w:rPr>
          <w:rFonts w:ascii="Courier New" w:hAnsi="Courier New" w:cs="Courier New"/>
          <w:noProof/>
          <w:sz w:val="20"/>
          <w:szCs w:val="20"/>
        </w:rPr>
        <w:t>;</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Qd = </w:t>
      </w:r>
      <w:r>
        <w:rPr>
          <w:rFonts w:ascii="Courier New" w:hAnsi="Courier New" w:cs="Courier New"/>
          <w:noProof/>
          <w:color w:val="0000FF"/>
          <w:sz w:val="20"/>
          <w:szCs w:val="20"/>
        </w:rPr>
        <w:t>this</w:t>
      </w:r>
      <w:r>
        <w:rPr>
          <w:rFonts w:ascii="Courier New" w:hAnsi="Courier New" w:cs="Courier New"/>
          <w:noProof/>
          <w:sz w:val="20"/>
          <w:szCs w:val="20"/>
        </w:rPr>
        <w:t>-&gt;clkQDelay;</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atch-all statement, leave Q as it is (e.g. clk = 'N')</w:t>
      </w:r>
    </w:p>
    <w:p w:rsidR="00CA4348" w:rsidRDefault="00CA4348" w:rsidP="00CA4348">
      <w:pPr>
        <w:autoSpaceDE w:val="0"/>
        <w:autoSpaceDN w:val="0"/>
        <w:adjustRightInd w:val="0"/>
        <w:spacing w:after="0" w:line="240" w:lineRule="auto"/>
        <w:rPr>
          <w:rFonts w:ascii="Courier New" w:hAnsi="Courier New" w:cs="Courier New"/>
          <w:noProof/>
          <w:color w:val="008000"/>
          <w:sz w:val="20"/>
          <w:szCs w:val="20"/>
        </w:rPr>
      </w:pPr>
    </w:p>
    <w:p w:rsidR="00CA4348" w:rsidRDefault="00CA4348" w:rsidP="00CA4348">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Q.get(Qv, Qd);</w:t>
      </w:r>
    </w:p>
    <w:p w:rsidR="00CA4348" w:rsidRDefault="00CA4348" w:rsidP="00CA4348">
      <w:pPr>
        <w:autoSpaceDE w:val="0"/>
        <w:autoSpaceDN w:val="0"/>
        <w:adjustRightInd w:val="0"/>
        <w:spacing w:after="0" w:line="240" w:lineRule="auto"/>
        <w:rPr>
          <w:rFonts w:ascii="Courier New" w:hAnsi="Courier New" w:cs="Courier New"/>
          <w:noProof/>
          <w:sz w:val="20"/>
          <w:szCs w:val="20"/>
        </w:rPr>
      </w:pPr>
    </w:p>
    <w:p w:rsidR="00CA4348" w:rsidRDefault="00CA4348" w:rsidP="00CA434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is</w:t>
      </w:r>
      <w:r>
        <w:rPr>
          <w:rFonts w:ascii="Courier New" w:hAnsi="Courier New" w:cs="Courier New"/>
          <w:noProof/>
          <w:sz w:val="20"/>
          <w:szCs w:val="20"/>
        </w:rPr>
        <w:t>-&gt;Q.put(Qv, Qd);</w:t>
      </w:r>
    </w:p>
    <w:p w:rsidR="00CA4348" w:rsidRDefault="00CA4348" w:rsidP="00CA4348">
      <w:pPr>
        <w:pStyle w:val="NoSpacing"/>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pStyle w:val="NoSpacing"/>
        <w:rPr>
          <w:rFonts w:ascii="Courier New" w:hAnsi="Courier New" w:cs="Courier New"/>
          <w:noProof/>
          <w:sz w:val="20"/>
          <w:szCs w:val="20"/>
        </w:rPr>
      </w:pPr>
    </w:p>
    <w:p w:rsidR="00CA4348" w:rsidRDefault="00CA4348" w:rsidP="00CA4348">
      <w:pPr>
        <w:pStyle w:val="NoSpacing"/>
        <w:pBdr>
          <w:bottom w:val="double" w:sz="6" w:space="1" w:color="auto"/>
        </w:pBdr>
        <w:rPr>
          <w:rFonts w:ascii="Courier New" w:hAnsi="Courier New" w:cs="Courier New"/>
          <w:noProof/>
          <w:sz w:val="20"/>
          <w:szCs w:val="20"/>
        </w:rPr>
      </w:pPr>
    </w:p>
    <w:p w:rsidR="00CA4348" w:rsidRDefault="00CA4348" w:rsidP="00CA4348">
      <w:pPr>
        <w:pStyle w:val="NoSpacing"/>
        <w:rPr>
          <w:rFonts w:ascii="Courier New" w:hAnsi="Courier New" w:cs="Courier New"/>
          <w:noProof/>
          <w:sz w:val="20"/>
          <w:szCs w:val="20"/>
        </w:rPr>
      </w:pPr>
    </w:p>
    <w:p w:rsidR="00CA4348" w:rsidRDefault="00CA4348" w:rsidP="00CA4348">
      <w:pPr>
        <w:pStyle w:val="NoSpacing"/>
        <w:rPr>
          <w:rFonts w:ascii="Courier New" w:hAnsi="Courier New" w:cs="Courier New"/>
          <w:noProof/>
          <w:sz w:val="20"/>
          <w:szCs w:val="20"/>
        </w:rPr>
      </w:pPr>
    </w:p>
    <w:p w:rsidR="00CA4348" w:rsidRDefault="00CA4348" w:rsidP="00CA4348">
      <w:pPr>
        <w:pStyle w:val="NoSpacing"/>
        <w:rPr>
          <w:rFonts w:ascii="Courier New" w:hAnsi="Courier New" w:cs="Courier New"/>
          <w:noProof/>
          <w:sz w:val="20"/>
          <w:szCs w:val="20"/>
        </w:rPr>
      </w:pPr>
    </w:p>
    <w:p w:rsidR="00CA4348" w:rsidRDefault="00CA4348" w:rsidP="00CA4348">
      <w:pPr>
        <w:pStyle w:val="NoSpacing"/>
        <w:jc w:val="both"/>
      </w:pPr>
      <w:r>
        <w:lastRenderedPageBreak/>
        <w:t xml:space="preserve">The </w:t>
      </w:r>
      <w:r w:rsidR="003B0381">
        <w:rPr>
          <w:i/>
        </w:rPr>
        <w:t>updownCounter</w:t>
      </w:r>
      <w:r>
        <w:rPr>
          <w:i/>
        </w:rPr>
        <w:t xml:space="preserve">.h </w:t>
      </w:r>
      <w:r>
        <w:t xml:space="preserve">file takes care of defining the </w:t>
      </w:r>
      <w:r w:rsidR="003B0381">
        <w:rPr>
          <w:i/>
        </w:rPr>
        <w:t>updownCounter</w:t>
      </w:r>
      <w:r w:rsidR="003B0381">
        <w:t xml:space="preserve"> class, which will be used to instantiate the 3 bit up-down counter.  We have been asked to define the circuit element as a class, using input and output file structures for testbench application:</w:t>
      </w:r>
    </w:p>
    <w:p w:rsidR="00CA4348" w:rsidRDefault="00CA4348" w:rsidP="00CA4348">
      <w:pPr>
        <w:pStyle w:val="NoSpacing"/>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B</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ogicPrimitives.h"</w:t>
      </w:r>
    </w:p>
    <w:p w:rsidR="003B0381" w:rsidRDefault="003B0381" w:rsidP="003B0381">
      <w:pPr>
        <w:autoSpaceDE w:val="0"/>
        <w:autoSpaceDN w:val="0"/>
        <w:adjustRightInd w:val="0"/>
        <w:spacing w:after="0" w:line="240" w:lineRule="auto"/>
        <w:rPr>
          <w:rFonts w:ascii="Courier New" w:hAnsi="Courier New" w:cs="Courier New"/>
          <w:noProof/>
          <w:color w:val="800000"/>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updownCounter Class</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class</w:t>
      </w:r>
      <w:r>
        <w:rPr>
          <w:rFonts w:ascii="Courier New" w:hAnsi="Courier New" w:cs="Courier New"/>
          <w:noProof/>
          <w:sz w:val="20"/>
          <w:szCs w:val="20"/>
        </w:rPr>
        <w:t xml:space="preserve"> updownCounter {</w:t>
      </w:r>
    </w:p>
    <w:p w:rsidR="003B0381" w:rsidRDefault="003B0381" w:rsidP="003B0381">
      <w:pPr>
        <w:autoSpaceDE w:val="0"/>
        <w:autoSpaceDN w:val="0"/>
        <w:adjustRightInd w:val="0"/>
        <w:spacing w:after="0" w:line="240" w:lineRule="auto"/>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p>
    <w:p w:rsidR="003B0381" w:rsidRDefault="003B0381" w:rsidP="003B0381">
      <w:pPr>
        <w:autoSpaceDE w:val="0"/>
        <w:autoSpaceDN w:val="0"/>
        <w:adjustRightInd w:val="0"/>
        <w:spacing w:after="0" w:line="240" w:lineRule="auto"/>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all private member variables of the updownCounter:</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qout [3];</w:t>
      </w: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c_clk, c_rst, c_ud;</w:t>
      </w: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clk, rst, ud;</w:t>
      </w:r>
    </w:p>
    <w:p w:rsidR="003B0381" w:rsidRDefault="003B0381" w:rsidP="003B0381">
      <w:pPr>
        <w:autoSpaceDE w:val="0"/>
        <w:autoSpaceDN w:val="0"/>
        <w:adjustRightInd w:val="0"/>
        <w:spacing w:after="0" w:line="240" w:lineRule="auto"/>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t_Delay;</w:t>
      </w:r>
    </w:p>
    <w:p w:rsidR="003B0381" w:rsidRDefault="003B0381" w:rsidP="003B0381">
      <w:pPr>
        <w:autoSpaceDE w:val="0"/>
        <w:autoSpaceDN w:val="0"/>
        <w:adjustRightInd w:val="0"/>
        <w:spacing w:after="0" w:line="240" w:lineRule="auto"/>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in_str;  </w:t>
      </w:r>
      <w:r>
        <w:rPr>
          <w:rFonts w:ascii="Courier New" w:hAnsi="Courier New" w:cs="Courier New"/>
          <w:noProof/>
          <w:color w:val="008000"/>
          <w:sz w:val="20"/>
          <w:szCs w:val="20"/>
        </w:rPr>
        <w:t>// Stores input string for printing</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pr_dff;  </w:t>
      </w:r>
      <w:r>
        <w:rPr>
          <w:rFonts w:ascii="Courier New" w:hAnsi="Courier New" w:cs="Courier New"/>
          <w:noProof/>
          <w:color w:val="008000"/>
          <w:sz w:val="20"/>
          <w:szCs w:val="20"/>
        </w:rPr>
        <w:t>// Stores previous flip flop values</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dff    reg [3]; </w:t>
      </w:r>
      <w:r>
        <w:rPr>
          <w:rFonts w:ascii="Courier New" w:hAnsi="Courier New" w:cs="Courier New"/>
          <w:noProof/>
          <w:color w:val="008000"/>
          <w:sz w:val="20"/>
          <w:szCs w:val="20"/>
        </w:rPr>
        <w:t xml:space="preserve">// DFF's that make up updownCounter </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ire dTemp [3]; </w:t>
      </w:r>
      <w:r>
        <w:rPr>
          <w:rFonts w:ascii="Courier New" w:hAnsi="Courier New" w:cs="Courier New"/>
          <w:noProof/>
          <w:color w:val="008000"/>
          <w:sz w:val="20"/>
          <w:szCs w:val="20"/>
        </w:rPr>
        <w:t>// Define temp DFF wires for computation</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w:t>
      </w:r>
    </w:p>
    <w:p w:rsidR="003B0381" w:rsidRDefault="003B0381" w:rsidP="003B0381">
      <w:pPr>
        <w:autoSpaceDE w:val="0"/>
        <w:autoSpaceDN w:val="0"/>
        <w:adjustRightInd w:val="0"/>
        <w:spacing w:after="0" w:line="240" w:lineRule="auto"/>
        <w:rPr>
          <w:rFonts w:ascii="Courier New" w:hAnsi="Courier New" w:cs="Courier New"/>
          <w:noProof/>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ublic functions that will be executed in order:</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updownCounter();    </w:t>
      </w:r>
      <w:r>
        <w:rPr>
          <w:rFonts w:ascii="Courier New" w:hAnsi="Courier New" w:cs="Courier New"/>
          <w:noProof/>
          <w:color w:val="008000"/>
          <w:sz w:val="20"/>
          <w:szCs w:val="20"/>
        </w:rPr>
        <w:t>// Default Constructor</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load_input (string);   </w:t>
      </w:r>
      <w:r>
        <w:rPr>
          <w:rFonts w:ascii="Courier New" w:hAnsi="Courier New" w:cs="Courier New"/>
          <w:noProof/>
          <w:color w:val="008000"/>
          <w:sz w:val="20"/>
          <w:szCs w:val="20"/>
        </w:rPr>
        <w:t>// Parse input string into member variables.</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update_reg();  </w:t>
      </w:r>
      <w:r>
        <w:rPr>
          <w:rFonts w:ascii="Courier New" w:hAnsi="Courier New" w:cs="Courier New"/>
          <w:noProof/>
          <w:color w:val="008000"/>
          <w:sz w:val="20"/>
          <w:szCs w:val="20"/>
        </w:rPr>
        <w:t>// Based on ud mode, update counter accordingly.</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et_output();  </w:t>
      </w:r>
      <w:r>
        <w:rPr>
          <w:rFonts w:ascii="Courier New" w:hAnsi="Courier New" w:cs="Courier New"/>
          <w:noProof/>
          <w:color w:val="008000"/>
          <w:sz w:val="20"/>
          <w:szCs w:val="20"/>
        </w:rPr>
        <w:t>// Set all DFF's, based on clock and reset signals.</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tring output_reg();</w:t>
      </w:r>
      <w:r>
        <w:rPr>
          <w:rFonts w:ascii="Courier New" w:hAnsi="Courier New" w:cs="Courier New"/>
          <w:noProof/>
          <w:color w:val="008000"/>
          <w:sz w:val="20"/>
          <w:szCs w:val="20"/>
        </w:rPr>
        <w:t>// Formatted output generated for the updownCounter.</w:t>
      </w:r>
    </w:p>
    <w:p w:rsidR="003B0381" w:rsidRDefault="003B0381" w:rsidP="003B0381">
      <w:pPr>
        <w:autoSpaceDE w:val="0"/>
        <w:autoSpaceDN w:val="0"/>
        <w:adjustRightInd w:val="0"/>
        <w:spacing w:after="0" w:line="240" w:lineRule="auto"/>
        <w:rPr>
          <w:rFonts w:ascii="Courier New" w:hAnsi="Courier New" w:cs="Courier New"/>
          <w:noProof/>
          <w:color w:val="008000"/>
          <w:sz w:val="20"/>
          <w:szCs w:val="20"/>
        </w:rPr>
      </w:pPr>
    </w:p>
    <w:p w:rsidR="003B0381" w:rsidRDefault="003B0381" w:rsidP="003B03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A4348" w:rsidRDefault="00CA4348" w:rsidP="00CA4348">
      <w:pPr>
        <w:pStyle w:val="NoSpacing"/>
        <w:pBdr>
          <w:bottom w:val="double" w:sz="6" w:space="1" w:color="auto"/>
        </w:pBdr>
        <w:rPr>
          <w:rFonts w:ascii="Courier New" w:hAnsi="Courier New" w:cs="Courier New"/>
          <w:noProof/>
          <w:sz w:val="20"/>
          <w:szCs w:val="20"/>
        </w:rPr>
      </w:pPr>
    </w:p>
    <w:p w:rsidR="003B0381" w:rsidRDefault="003B0381" w:rsidP="00CA4348">
      <w:pPr>
        <w:pStyle w:val="NoSpacing"/>
        <w:rPr>
          <w:rFonts w:ascii="Courier New" w:hAnsi="Courier New" w:cs="Courier New"/>
          <w:noProof/>
          <w:sz w:val="20"/>
          <w:szCs w:val="20"/>
        </w:rPr>
      </w:pPr>
    </w:p>
    <w:p w:rsidR="003B0381" w:rsidRDefault="003B0381" w:rsidP="00CA4348">
      <w:pPr>
        <w:pStyle w:val="NoSpacing"/>
      </w:pPr>
      <w:r>
        <w:t xml:space="preserve">Naturally, the </w:t>
      </w:r>
      <w:r>
        <w:rPr>
          <w:i/>
        </w:rPr>
        <w:t>updownCounter.cpp</w:t>
      </w:r>
      <w:r>
        <w:t xml:space="preserve"> contains definitions for all functions in the respective header file.  Input from the testbench is loaded via the </w:t>
      </w:r>
      <w:r>
        <w:rPr>
          <w:i/>
        </w:rPr>
        <w:t>load_input</w:t>
      </w:r>
      <w:r>
        <w:t xml:space="preserve"> command, and </w:t>
      </w:r>
      <w:r>
        <w:rPr>
          <w:i/>
        </w:rPr>
        <w:t>update_reg()</w:t>
      </w:r>
      <w:r>
        <w:t xml:space="preserve"> performs all the gate level NAND logic derived from the colored expressions from the Karnaugh maps.  The DFF’s are set in the </w:t>
      </w:r>
      <w:r>
        <w:rPr>
          <w:i/>
        </w:rPr>
        <w:t xml:space="preserve">set_output() </w:t>
      </w:r>
      <w:r>
        <w:t xml:space="preserve">function (depending on </w:t>
      </w:r>
      <w:r w:rsidRPr="003B0381">
        <w:rPr>
          <w:i/>
        </w:rPr>
        <w:t>clk</w:t>
      </w:r>
      <w:r>
        <w:t xml:space="preserve"> &amp; </w:t>
      </w:r>
      <w:r w:rsidRPr="003B0381">
        <w:rPr>
          <w:i/>
        </w:rPr>
        <w:t>rst</w:t>
      </w:r>
      <w:r>
        <w:t xml:space="preserve">), and the results are printed with nice formatting and all pertinent information using the </w:t>
      </w:r>
      <w:r w:rsidRPr="003B0381">
        <w:rPr>
          <w:i/>
        </w:rPr>
        <w:t>output_reg()</w:t>
      </w:r>
      <w:r>
        <w:t xml:space="preserve"> function.</w:t>
      </w:r>
    </w:p>
    <w:p w:rsidR="003B0381" w:rsidRDefault="003B0381" w:rsidP="00CA4348">
      <w:pPr>
        <w:pStyle w:val="NoSpacing"/>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Carlos Lazo</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B</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updownCounter.h"</w:t>
      </w:r>
    </w:p>
    <w:p w:rsidR="00C87764" w:rsidRDefault="00C87764" w:rsidP="00C87764">
      <w:pPr>
        <w:autoSpaceDE w:val="0"/>
        <w:autoSpaceDN w:val="0"/>
        <w:adjustRightInd w:val="0"/>
        <w:spacing w:after="0" w:line="240" w:lineRule="auto"/>
        <w:rPr>
          <w:rFonts w:ascii="Courier New" w:hAnsi="Courier New" w:cs="Courier New"/>
          <w:noProof/>
          <w:color w:val="800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updownCounter constructor</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updownCounter::updownCounter()</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3; i++)</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dTemp[i].put(</w:t>
      </w:r>
      <w:r>
        <w:rPr>
          <w:rFonts w:ascii="Courier New" w:hAnsi="Courier New" w:cs="Courier New"/>
          <w:noProof/>
          <w:color w:val="800000"/>
          <w:sz w:val="20"/>
          <w:szCs w:val="20"/>
        </w:rPr>
        <w:t>'X'</w:t>
      </w:r>
      <w:r>
        <w:rPr>
          <w:rFonts w:ascii="Courier New" w:hAnsi="Courier New" w:cs="Courier New"/>
          <w:noProof/>
          <w:sz w:val="20"/>
          <w:szCs w:val="20"/>
        </w:rPr>
        <w:t>,WIRE_DELAY);</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qout[i] = </w:t>
      </w:r>
      <w:r>
        <w:rPr>
          <w:rFonts w:ascii="Courier New" w:hAnsi="Courier New" w:cs="Courier New"/>
          <w:noProof/>
          <w:color w:val="800000"/>
          <w:sz w:val="20"/>
          <w:szCs w:val="20"/>
        </w:rPr>
        <w:t>'X'</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clk = </w:t>
      </w:r>
      <w:r>
        <w:rPr>
          <w:rFonts w:ascii="Courier New" w:hAnsi="Courier New" w:cs="Courier New"/>
          <w:noProof/>
          <w:color w:val="800000"/>
          <w:sz w:val="20"/>
          <w:szCs w:val="20"/>
        </w:rPr>
        <w:t>'X'</w:t>
      </w:r>
      <w:r>
        <w:rPr>
          <w:rFonts w:ascii="Courier New" w:hAnsi="Courier New" w:cs="Courier New"/>
          <w:noProof/>
          <w:sz w:val="20"/>
          <w:szCs w:val="20"/>
        </w:rPr>
        <w:t xml:space="preserve">; c_rst = </w:t>
      </w:r>
      <w:r>
        <w:rPr>
          <w:rFonts w:ascii="Courier New" w:hAnsi="Courier New" w:cs="Courier New"/>
          <w:noProof/>
          <w:color w:val="800000"/>
          <w:sz w:val="20"/>
          <w:szCs w:val="20"/>
        </w:rPr>
        <w:t>'X'</w:t>
      </w:r>
      <w:r>
        <w:rPr>
          <w:rFonts w:ascii="Courier New" w:hAnsi="Courier New" w:cs="Courier New"/>
          <w:noProof/>
          <w:sz w:val="20"/>
          <w:szCs w:val="20"/>
        </w:rPr>
        <w:t xml:space="preserve">; c_ud = </w:t>
      </w:r>
      <w:r>
        <w:rPr>
          <w:rFonts w:ascii="Courier New" w:hAnsi="Courier New" w:cs="Courier New"/>
          <w:noProof/>
          <w:color w:val="800000"/>
          <w:sz w:val="20"/>
          <w:szCs w:val="20"/>
        </w:rPr>
        <w:t>'X'</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Delay = 0;</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updownCounter load_input funct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updownCounter::load_input(string indata)</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n_str = indata;</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The input stream from the text file is as follow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updown | rst | clk ==&gt; Informat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0      1     2  ==&gt; Char Locat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ud = indata[0]; c_rst = indata[1]; c_clk = indata[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 all input wires accordingly:</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d.put(c_ud,  WIRE_DELAY);</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put(c_rst, WIRE_DELAY);</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clk.put(c_clk, 200);          </w:t>
      </w:r>
      <w:r>
        <w:rPr>
          <w:rFonts w:ascii="Courier New" w:hAnsi="Courier New" w:cs="Courier New"/>
          <w:noProof/>
          <w:color w:val="008000"/>
          <w:sz w:val="20"/>
          <w:szCs w:val="20"/>
        </w:rPr>
        <w:t>// 200ns pulse defined for clk</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_dff = </w:t>
      </w:r>
      <w:r>
        <w:rPr>
          <w:rFonts w:ascii="Courier New" w:hAnsi="Courier New" w:cs="Courier New"/>
          <w:noProof/>
          <w:color w:val="800000"/>
          <w:sz w:val="20"/>
          <w:szCs w:val="20"/>
        </w:rPr>
        <w:t>""</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tore current flip-flop value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3; i++)</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_dff += qout[i];</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Delay = 0;</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GATE LEVEL Implementation of updownCounter</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updownCounter::update_reg()</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egin 1st by defining y signals and their complement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y2(qout[0], WIRE_DELAY);</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y1(qout[1], WIRE_DELAY);</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y0(qout[2], WIRE_DELAY);</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y2_ng, y1_ng, y0_ng, ud_ng;</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y2_n , y1_n , y0_n , ud_n ;</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2_ng.NAND(y2,y2,y2_n); y1_ng.NAND(y1,y1,y1_n);</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y0_ng.NAND(y0,y0,y0_n); ud_ng.NAND(ud,ud,ud_n);</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 Peform computation for D2 input - use color code from writeup for NAND gates: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lu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2_1,  b2_2,  b2_3,  b2_4,  b2_5, b2_6;</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2_o1, b2_o2, b2_o3, b2_o4, b2_o5, d2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2_1.NAND(ud_n ,y2_n ,b2_o1); b2_2.NAND(b2_o1,b2_o1,b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2_3.NAND( y1_n,y0_n ,b2_o3); b2_4.NAND(b2_o3,b2_o3,b2_o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2_5.NAND(b2_o2,b2_o4,b2_o5); b2_6.NAND(b2_o5,b2_o5, d2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Green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g2_1,  g2_2,  g2_3, g2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g2_o1, g2_o2, g2_o3, d2_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2_1.NAND(y2   ,y1,g2_o1); g2_2.NAND(g2_o1,g2_o1,g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2_1.NAND(g2_o2,y0_n,g2_o3); g2_4.NAND(g2_o3,g2_o3, d2_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rang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o2_1,  o2_2,  o2_3, o2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o2_o1, o2_o2, o2_o3, d2_o;</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2_1.NAND(   ud,  y2,o2_o1); o2_2.NAND(o2_o1,o2_o1,o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2_3.NAND(o2_o2,y1_n,o2_o3); o2_4.NAND(o2_o3,o2_o3, d2_o);</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d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r2_1,  r2_2,  r2_3, r2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r2_o1, r2_o2, r2_o3, d2_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r2_1.NAND(ud_n ,y2,r2_o1); r2_2.NAND(r2_o1,r2_o1,r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2_3.NAND(r2_o2,y0,r2_o3); r2_4.NAND(r2_o3,r2_o3,d2_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urpl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p2_1,  p2_2,  p2_3,  p2_4,  p2_5, p2_6;</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p2_o1, p2_o2, p2_o3, p2_o4, p2_o5, d2_p;</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2_1.NAND(   ud, y2_n,p2_o1); p2_2.NAND(p2_o1,p2_o1,p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2_3.NAND(   y1,   y0,p2_o3); p2_4.NAND(p2_o3,p2_o3,p2_o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2_5.NAND(p2_o2,p2_o4,p2_o5); p2_6.NAND(p2_o5,p2_o5, d2_p);</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Expression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2_1,  bg2_2, bg2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2_o1, bg2_o2, d2_b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2_1.NAND(  d2_b,  d2_b,bg2_o1); bg2_2.NAND(d2_g,d2_g,bg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2_3.NAND(bg2_o1,bg2_o2, d2_b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Orange + Red Expression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or2_1,  or2_2, or2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or2_o1, or2_o2, d2_o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r2_1.NAND(  d2_o,  d2_o,or2_o1); or2_2.NAND(d2_r,d2_r,or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r2_3.NAND(or2_o1,or2_o2, d2_o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 (Orange + Red) Expression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or2_1,  bgor2_2, bgor2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or2_o1, bgor2_o2, d2_bgo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2_1.NAND(d2_bg   ,d2_bg   ,bgor2_o1); bgor2_2.NAND(d2_or,d2_or,bgor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2_3.NAND(bgor2_o1,bgor2_o2,d2_bgor );</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 Orange + Red) with Purple Expression = D2</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orp2_1,  bgorp2_2,  bgorp2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orp2_o1, bgorp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p2_1.NAND(d2_bgor,d2_bgor,bgorp2_o1); bgorp2_2.NAND(d2_p,d2_p,bgorp2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p2_3.NAND(bgorp2_o1,bgorp2_o2,dTemp[0]);</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 Peform computation for D1 input - use color code from writeup for NAND gates: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lu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1_1,  b1_2,  b1_3, b1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1_o1, b1_o2, b1_o3, d1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1_1.NAND(   y1,  y0,b1_o1); b1_2.NAND(b1_o1,b1_o1,b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1_3.NAND(b1_o2,ud_n,b1_o3); b1_4.NAND(b1_o3,b1_o3, d1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Green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g1_1,  g1_2,  g1_3, g1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g1_o1, g1_o2, g1_o3, d1_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1_1.NAND(   ud,  y1,g1_o1); g1_2.NAND(g1_o1,g1_o1,g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1_3.NAND(g1_o2,y0_n,g1_o3); g1_4.NAND(g1_o3,g1_o3, d1_g);</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rang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o1_1,  o1_2,  o1_3, o1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o1_o1, o1_o2, o1_o3, d1_o;</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1_1.NAND( ud_n,y1_n,o1_o1); o1_2.NAND(o1_o1,o1_o1,o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1_3.NAND(o1_o2,y0_n,o1_o3); o1_4.NAND(o1_o3,o1_o3, d1_o);</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d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r1_1,  r1_2,  r1_3, r1_4;</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r1_o1, r1_o2, r1_o3, d1_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1_1.NAND(   ud,y1_n,r1_o1); r1_2.NAND(r1_o1,r1_o1,r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1_3.NAND(r1_o2,  y0,r1_o3); r1_4.NAND(r1_o3,r1_o3, d1_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Expression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1_1,  bg1_2,  bg1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1_o1, bg1_o2, d1_b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1_1.NAND(  d1_b,  d1_b,bg1_o1); bg1_2.NAND(d1_g,d1_g,bg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1_3.NAND(bg1_o1,bg1_o2, d1_b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Orange + Red Expression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or1_1,  or1_2, or1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or1_o1, or1_o2, d1_o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r1_1.NAND(  d1_o,  d1_o,or1_o1); or1_2.NAND(d1_r,d1_r,or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r1_3.NAND(or1_o1,or1_o2, d1_or);</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 (Orange + Red)  = D1</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or1_1,  bgor1_2,  bgor1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or1_o1, bgor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1_1.NAND(   d1_bg,   d1_bg,bgor1_o1); bgor1_2.NAND(d1_or,d1_or,bgor1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or1_3.NAND(bgor1_o1,bgor1_o2,dTemp[1]);</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 Peform computation for D0 input - use color code from writeup for NAND gates: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lue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0_1, b0_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0_o1, d0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0_1.NAND(y1_n,y0_n,b0_o1); b0_2.NAND(b0_o1,b0_o1,d0_b);</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Green Express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g0_1, g0_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g0_o1, d0_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g0_1.NAND(y1,y0_n,g0_o1); g0_2.NAND(g0_o1,g0_o1,d0_g);</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mbine Blue + Green Expressions = D0</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and  bg0_1,  bg0_2,  bg0_3;</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ire bg0_o1, bg0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0_1.NAND(  d0_b,  d0_b,bg0_o1); bg0_2.NAND(d0_g,d0_g,bg0_o2);</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g0_3.NAND(bg0_o1,bg0_o2, dTemp[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 END NAND GATE LOGIC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that all flip flop logic is performed, compute maximum time delay:</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Delay = MAX3(dTemp[0].delayValue(),dTemp[1].delayValue(),dTemp[2].delayValue());</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updownCounter::set_outpu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w:t>
      </w:r>
      <w:r>
        <w:rPr>
          <w:rFonts w:ascii="Courier New" w:hAnsi="Courier New" w:cs="Courier New"/>
          <w:noProof/>
          <w:color w:val="008000"/>
          <w:sz w:val="20"/>
          <w:szCs w:val="20"/>
        </w:rPr>
        <w:t>// Set all DFF - this is dependant on clock and reset values.</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Utilize values determined in the update_reg() function.</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3; i++)</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g[i].DFF(dTemp[i],clk,rs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lso, set qout values equal to values stored in D.</w:t>
      </w:r>
    </w:p>
    <w:p w:rsidR="00C87764" w:rsidRDefault="00C87764" w:rsidP="00C87764">
      <w:pPr>
        <w:autoSpaceDE w:val="0"/>
        <w:autoSpaceDN w:val="0"/>
        <w:adjustRightInd w:val="0"/>
        <w:spacing w:after="0" w:line="240" w:lineRule="auto"/>
        <w:rPr>
          <w:rFonts w:ascii="Courier New" w:hAnsi="Courier New" w:cs="Courier New"/>
          <w:noProof/>
          <w:color w:val="008000"/>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qout[i] = reg[i].get_Q().getVal();</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tring updownCounter::output_reg()</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pretty_print = </w:t>
      </w:r>
      <w:r>
        <w:rPr>
          <w:rFonts w:ascii="Courier New" w:hAnsi="Courier New" w:cs="Courier New"/>
          <w:noProof/>
          <w:color w:val="800000"/>
          <w:sz w:val="20"/>
          <w:szCs w:val="20"/>
        </w:rPr>
        <w:t>""</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The current state of the UpDown Counter is:\t"</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3; i++)</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pr_dff[i];</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n"</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Given &gt;&gt;&gt; clk = "</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c_clk;</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 rst = "</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c_rs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 UpDown ="</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c_ud;</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n"</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The next state of the UpDown Counter will be:\t"</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3; i++)</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qout[i];</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bufD[32];</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nTotal time delay to achieve this result was: "</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_itoa(t_Delay,bufD,10);</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retty_print += </w:t>
      </w:r>
      <w:r>
        <w:rPr>
          <w:rFonts w:ascii="Courier New" w:hAnsi="Courier New" w:cs="Courier New"/>
          <w:noProof/>
          <w:color w:val="800000"/>
          <w:sz w:val="20"/>
          <w:szCs w:val="20"/>
        </w:rPr>
        <w:t>"\n\n"</w:t>
      </w:r>
      <w:r>
        <w:rPr>
          <w:rFonts w:ascii="Courier New" w:hAnsi="Courier New" w:cs="Courier New"/>
          <w:noProof/>
          <w:sz w:val="20"/>
          <w:szCs w:val="20"/>
        </w:rPr>
        <w:t>;</w:t>
      </w:r>
    </w:p>
    <w:p w:rsidR="00C87764" w:rsidRDefault="00C87764" w:rsidP="00C87764">
      <w:pPr>
        <w:autoSpaceDE w:val="0"/>
        <w:autoSpaceDN w:val="0"/>
        <w:adjustRightInd w:val="0"/>
        <w:spacing w:after="0" w:line="240" w:lineRule="auto"/>
        <w:rPr>
          <w:rFonts w:ascii="Courier New" w:hAnsi="Courier New" w:cs="Courier New"/>
          <w:noProof/>
          <w:sz w:val="20"/>
          <w:szCs w:val="20"/>
        </w:rPr>
      </w:pPr>
    </w:p>
    <w:p w:rsidR="00C87764" w:rsidRDefault="00C87764" w:rsidP="00C877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pretty_print;</w:t>
      </w:r>
    </w:p>
    <w:p w:rsidR="003B0381" w:rsidRDefault="00C87764" w:rsidP="00C87764">
      <w:pPr>
        <w:pStyle w:val="NoSpacing"/>
        <w:rPr>
          <w:rFonts w:ascii="Courier New" w:hAnsi="Courier New" w:cs="Courier New"/>
          <w:noProof/>
          <w:sz w:val="20"/>
          <w:szCs w:val="20"/>
        </w:rPr>
      </w:pPr>
      <w:r>
        <w:rPr>
          <w:rFonts w:ascii="Courier New" w:hAnsi="Courier New" w:cs="Courier New"/>
          <w:noProof/>
          <w:sz w:val="20"/>
          <w:szCs w:val="20"/>
        </w:rPr>
        <w:t>}</w:t>
      </w:r>
    </w:p>
    <w:p w:rsidR="00C87764" w:rsidRDefault="00C87764" w:rsidP="00C87764">
      <w:pPr>
        <w:pStyle w:val="NoSpacing"/>
        <w:pBdr>
          <w:bottom w:val="double" w:sz="6" w:space="1" w:color="auto"/>
        </w:pBdr>
        <w:rPr>
          <w:rFonts w:ascii="Courier New" w:hAnsi="Courier New" w:cs="Courier New"/>
          <w:noProof/>
          <w:sz w:val="20"/>
          <w:szCs w:val="20"/>
        </w:rPr>
      </w:pPr>
    </w:p>
    <w:p w:rsidR="00C87764" w:rsidRDefault="00C87764" w:rsidP="00C87764">
      <w:pPr>
        <w:pStyle w:val="NoSpacing"/>
        <w:rPr>
          <w:rFonts w:ascii="Courier New" w:hAnsi="Courier New" w:cs="Courier New"/>
          <w:noProof/>
          <w:sz w:val="20"/>
          <w:szCs w:val="20"/>
        </w:rPr>
      </w:pPr>
    </w:p>
    <w:p w:rsidR="00C87764" w:rsidRDefault="00C87764" w:rsidP="00C87764">
      <w:pPr>
        <w:pStyle w:val="NoSpacing"/>
        <w:jc w:val="both"/>
      </w:pPr>
      <w:r>
        <w:t xml:space="preserve">With all code now developed for the functionality, we build a test bench that will apply data to the </w:t>
      </w:r>
      <w:r>
        <w:rPr>
          <w:i/>
        </w:rPr>
        <w:t>updownCounter</w:t>
      </w:r>
      <w:r>
        <w:t xml:space="preserve"> from external file – </w:t>
      </w:r>
      <w:r>
        <w:rPr>
          <w:i/>
        </w:rPr>
        <w:t>updownTester.cpp</w:t>
      </w:r>
      <w:r>
        <w:t xml:space="preserve"> contains the code:</w:t>
      </w:r>
    </w:p>
    <w:p w:rsidR="00C87764" w:rsidRDefault="00C87764" w:rsidP="00C87764">
      <w:pPr>
        <w:pStyle w:val="NoSpacing"/>
        <w:jc w:val="both"/>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Carlos Lazo</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B</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updownCounter.h"</w:t>
      </w:r>
    </w:p>
    <w:p w:rsidR="0056317A" w:rsidRDefault="0056317A" w:rsidP="0056317A">
      <w:pPr>
        <w:autoSpaceDE w:val="0"/>
        <w:autoSpaceDN w:val="0"/>
        <w:adjustRightInd w:val="0"/>
        <w:spacing w:after="0" w:line="240" w:lineRule="auto"/>
        <w:rPr>
          <w:rFonts w:ascii="Courier New" w:hAnsi="Courier New" w:cs="Courier New"/>
          <w:noProof/>
          <w:color w:val="800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800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reate main testbench for the updownCounter:</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main ()</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ing inVec;</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pdownCounter UUT;</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fstream finp (</w:t>
      </w:r>
      <w:r>
        <w:rPr>
          <w:rFonts w:ascii="Courier New" w:hAnsi="Courier New" w:cs="Courier New"/>
          <w:noProof/>
          <w:color w:val="800000"/>
          <w:sz w:val="20"/>
          <w:szCs w:val="20"/>
        </w:rPr>
        <w:t>"indata.tst"</w:t>
      </w: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fstream fout (</w:t>
      </w:r>
      <w:r>
        <w:rPr>
          <w:rFonts w:ascii="Courier New" w:hAnsi="Courier New" w:cs="Courier New"/>
          <w:noProof/>
          <w:color w:val="800000"/>
          <w:sz w:val="20"/>
          <w:szCs w:val="20"/>
        </w:rPr>
        <w:t>"outdata.tst"</w:t>
      </w: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har</w:t>
      </w:r>
      <w:r>
        <w:rPr>
          <w:rFonts w:ascii="Courier New" w:hAnsi="Courier New" w:cs="Courier New"/>
          <w:noProof/>
          <w:sz w:val="20"/>
          <w:szCs w:val="20"/>
        </w:rPr>
        <w:t xml:space="preserve"> stop_in (</w:t>
      </w:r>
      <w:r>
        <w:rPr>
          <w:rFonts w:ascii="Courier New" w:hAnsi="Courier New" w:cs="Courier New"/>
          <w:noProof/>
          <w:color w:val="800000"/>
          <w:sz w:val="20"/>
          <w:szCs w:val="20"/>
        </w:rPr>
        <w:t>'0'</w:t>
      </w: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finp &gt;&gt; inVec;              </w:t>
      </w:r>
      <w:r>
        <w:rPr>
          <w:rFonts w:ascii="Courier New" w:hAnsi="Courier New" w:cs="Courier New"/>
          <w:noProof/>
          <w:color w:val="008000"/>
          <w:sz w:val="20"/>
          <w:szCs w:val="20"/>
        </w:rPr>
        <w:t>// Read in first line of testbench data</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stop_in != </w:t>
      </w:r>
      <w:r>
        <w:rPr>
          <w:rFonts w:ascii="Courier New" w:hAnsi="Courier New" w:cs="Courier New"/>
          <w:noProof/>
          <w:color w:val="800000"/>
          <w:sz w:val="20"/>
          <w:szCs w:val="20"/>
        </w:rPr>
        <w:t>'.'</w:t>
      </w: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UUT.load_input(inVec);    </w:t>
      </w:r>
      <w:r>
        <w:rPr>
          <w:rFonts w:ascii="Courier New" w:hAnsi="Courier New" w:cs="Courier New"/>
          <w:noProof/>
          <w:color w:val="008000"/>
          <w:sz w:val="20"/>
          <w:szCs w:val="20"/>
        </w:rPr>
        <w:t>// Load inputs into ShiftRegister</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UUT.update_reg();         </w:t>
      </w:r>
      <w:r>
        <w:rPr>
          <w:rFonts w:ascii="Courier New" w:hAnsi="Courier New" w:cs="Courier New"/>
          <w:noProof/>
          <w:color w:val="008000"/>
          <w:sz w:val="20"/>
          <w:szCs w:val="20"/>
        </w:rPr>
        <w:t>// Compute operation based on mode</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UUT.set_output();         </w:t>
      </w:r>
      <w:r>
        <w:rPr>
          <w:rFonts w:ascii="Courier New" w:hAnsi="Courier New" w:cs="Courier New"/>
          <w:noProof/>
          <w:color w:val="008000"/>
          <w:sz w:val="20"/>
          <w:szCs w:val="20"/>
        </w:rPr>
        <w:t>// Set DFFs based on computed values</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fout &lt;&lt; UUT.output_reg(); </w:t>
      </w:r>
      <w:r>
        <w:rPr>
          <w:rFonts w:ascii="Courier New" w:hAnsi="Courier New" w:cs="Courier New"/>
          <w:noProof/>
          <w:color w:val="008000"/>
          <w:sz w:val="20"/>
          <w:szCs w:val="20"/>
        </w:rPr>
        <w:t>// Output data to external file</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Gather next data input:</w:t>
      </w:r>
    </w:p>
    <w:p w:rsidR="0056317A" w:rsidRDefault="0056317A" w:rsidP="0056317A">
      <w:pPr>
        <w:autoSpaceDE w:val="0"/>
        <w:autoSpaceDN w:val="0"/>
        <w:adjustRightInd w:val="0"/>
        <w:spacing w:after="0" w:line="240" w:lineRule="auto"/>
        <w:rPr>
          <w:rFonts w:ascii="Courier New" w:hAnsi="Courier New" w:cs="Courier New"/>
          <w:noProof/>
          <w:color w:val="008000"/>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inp &gt;&gt; inVec;</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op_in = inVec[0];</w:t>
      </w: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out &lt;&lt; </w:t>
      </w:r>
      <w:r>
        <w:rPr>
          <w:rFonts w:ascii="Courier New" w:hAnsi="Courier New" w:cs="Courier New"/>
          <w:noProof/>
          <w:color w:val="800000"/>
          <w:sz w:val="20"/>
          <w:szCs w:val="20"/>
        </w:rPr>
        <w:t>"END FILESTREAM"</w:t>
      </w:r>
      <w:r>
        <w:rPr>
          <w:rFonts w:ascii="Courier New" w:hAnsi="Courier New" w:cs="Courier New"/>
          <w:noProof/>
          <w:sz w:val="20"/>
          <w:szCs w:val="20"/>
        </w:rPr>
        <w:t>;</w:t>
      </w:r>
    </w:p>
    <w:p w:rsidR="0056317A" w:rsidRDefault="0056317A" w:rsidP="0056317A">
      <w:pPr>
        <w:autoSpaceDE w:val="0"/>
        <w:autoSpaceDN w:val="0"/>
        <w:adjustRightInd w:val="0"/>
        <w:spacing w:after="0" w:line="240" w:lineRule="auto"/>
        <w:rPr>
          <w:rFonts w:ascii="Courier New" w:hAnsi="Courier New" w:cs="Courier New"/>
          <w:noProof/>
          <w:sz w:val="20"/>
          <w:szCs w:val="20"/>
        </w:rPr>
      </w:pPr>
    </w:p>
    <w:p w:rsidR="0056317A" w:rsidRDefault="0056317A" w:rsidP="0056317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C87764" w:rsidRDefault="0056317A" w:rsidP="0056317A">
      <w:pPr>
        <w:pStyle w:val="NoSpacing"/>
        <w:jc w:val="both"/>
        <w:rPr>
          <w:rFonts w:ascii="Courier New" w:hAnsi="Courier New" w:cs="Courier New"/>
          <w:noProof/>
          <w:sz w:val="20"/>
          <w:szCs w:val="20"/>
        </w:rPr>
      </w:pPr>
      <w:r>
        <w:rPr>
          <w:rFonts w:ascii="Courier New" w:hAnsi="Courier New" w:cs="Courier New"/>
          <w:noProof/>
          <w:sz w:val="20"/>
          <w:szCs w:val="20"/>
        </w:rPr>
        <w:t>}</w:t>
      </w:r>
    </w:p>
    <w:p w:rsidR="0056317A" w:rsidRDefault="0056317A" w:rsidP="0056317A">
      <w:pPr>
        <w:pStyle w:val="NoSpacing"/>
        <w:pBdr>
          <w:bottom w:val="double" w:sz="6" w:space="1" w:color="auto"/>
        </w:pBdr>
        <w:jc w:val="both"/>
        <w:rPr>
          <w:rFonts w:ascii="Courier New" w:hAnsi="Courier New" w:cs="Courier New"/>
          <w:noProof/>
          <w:sz w:val="20"/>
          <w:szCs w:val="20"/>
        </w:rPr>
      </w:pPr>
    </w:p>
    <w:p w:rsidR="0056317A" w:rsidRPr="00C87764" w:rsidRDefault="0056317A" w:rsidP="0056317A">
      <w:pPr>
        <w:pStyle w:val="NoSpacing"/>
        <w:jc w:val="both"/>
      </w:pPr>
    </w:p>
    <w:p w:rsidR="0056317A" w:rsidRDefault="0056317A">
      <w:r>
        <w:br w:type="page"/>
      </w:r>
    </w:p>
    <w:p w:rsidR="0056317A" w:rsidRDefault="0056317A" w:rsidP="0056317A">
      <w:pPr>
        <w:pStyle w:val="NoSpacing"/>
        <w:jc w:val="both"/>
      </w:pPr>
      <w:r>
        <w:lastRenderedPageBreak/>
        <w:t xml:space="preserve">Information read in from </w:t>
      </w:r>
      <w:r>
        <w:rPr>
          <w:i/>
        </w:rPr>
        <w:t>indata.tst</w:t>
      </w:r>
      <w:r>
        <w:t xml:space="preserve"> has the following format: &lt;UpDown&gt; &lt;rst&gt; &lt;clk&gt;</w:t>
      </w:r>
    </w:p>
    <w:p w:rsidR="0056317A" w:rsidRDefault="0056317A" w:rsidP="0056317A">
      <w:pPr>
        <w:pStyle w:val="NoSpacing"/>
        <w:jc w:val="both"/>
      </w:pPr>
      <w:r>
        <w:t xml:space="preserve">The file stream will terminate once a ‘.’ is seen in the input file.  The following is </w:t>
      </w:r>
      <w:r>
        <w:rPr>
          <w:i/>
        </w:rPr>
        <w:t>indata.tst</w:t>
      </w:r>
      <w:r>
        <w:t>:</w:t>
      </w:r>
    </w:p>
    <w:p w:rsidR="0056317A" w:rsidRDefault="0056317A" w:rsidP="0056317A">
      <w:pPr>
        <w:pStyle w:val="NoSpacing"/>
        <w:jc w:val="both"/>
      </w:pPr>
    </w:p>
    <w:p w:rsidR="0056317A" w:rsidRPr="0056317A" w:rsidRDefault="0056317A" w:rsidP="0056317A">
      <w:pPr>
        <w:autoSpaceDE w:val="0"/>
        <w:autoSpaceDN w:val="0"/>
        <w:adjustRightInd w:val="0"/>
        <w:spacing w:after="0" w:line="240" w:lineRule="auto"/>
        <w:rPr>
          <w:b/>
          <w:u w:val="single"/>
        </w:rPr>
      </w:pPr>
      <w:r>
        <w:rPr>
          <w:b/>
          <w:u w:val="single"/>
        </w:rPr>
        <w:t>indata</w:t>
      </w:r>
      <w:r w:rsidRPr="00B17FE1">
        <w:rPr>
          <w:b/>
          <w:u w:val="single"/>
        </w:rPr>
        <w:t>.tst</w:t>
      </w:r>
    </w:p>
    <w:p w:rsidR="0056317A" w:rsidRDefault="0056317A" w:rsidP="0056317A">
      <w:pPr>
        <w:pStyle w:val="NoSpacing"/>
        <w:jc w:val="both"/>
      </w:pP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1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1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N</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N</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0P</w:t>
      </w:r>
    </w:p>
    <w:p w:rsidR="0056317A" w:rsidRDefault="0056317A" w:rsidP="0056317A">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w:t>
      </w:r>
    </w:p>
    <w:p w:rsidR="0056317A" w:rsidRPr="0056317A" w:rsidRDefault="0056317A" w:rsidP="0056317A">
      <w:pPr>
        <w:pStyle w:val="NoSpacing"/>
        <w:jc w:val="both"/>
      </w:pPr>
    </w:p>
    <w:p w:rsidR="0056317A" w:rsidRDefault="0056317A" w:rsidP="0056317A">
      <w:pPr>
        <w:pStyle w:val="NoSpacing"/>
        <w:jc w:val="both"/>
      </w:pPr>
      <w:r>
        <w:t xml:space="preserve">The following data, based on the formatting seen in the </w:t>
      </w:r>
      <w:r>
        <w:rPr>
          <w:i/>
        </w:rPr>
        <w:t xml:space="preserve">output_reg() </w:t>
      </w:r>
      <w:r>
        <w:t xml:space="preserve">function, is what is placed into </w:t>
      </w:r>
      <w:r>
        <w:rPr>
          <w:i/>
        </w:rPr>
        <w:t>outdata.tst</w:t>
      </w:r>
      <w:r>
        <w:t xml:space="preserve"> upon compiling and running the program.  Please note that I did not explicitly delineate at each step what the Up/Down Counter is supposed to be doing.  In looking at each line of output, one sees the current value of the counter, the data applied to it, and then the values after the DFF values have been clocked in.  Different items that have been shown here are synchronous resetting, a few clk values of N, which imply that the DFF’s should not change in value, and up/down counting across the series and rolling over from 111 </w:t>
      </w:r>
      <w:r>
        <w:sym w:font="Wingdings" w:char="F0E0"/>
      </w:r>
      <w:r>
        <w:t xml:space="preserve"> 000 and vice versa:</w:t>
      </w:r>
    </w:p>
    <w:p w:rsidR="0056317A" w:rsidRDefault="0056317A" w:rsidP="00CA4348">
      <w:pPr>
        <w:pStyle w:val="NoSpacing"/>
        <w:rPr>
          <w:rFonts w:ascii="Copperplate Gothic Bold" w:hAnsi="Copperplate Gothic Bold"/>
          <w:b/>
          <w:color w:val="C00000"/>
          <w:u w:val="single"/>
        </w:rPr>
      </w:pPr>
    </w:p>
    <w:p w:rsidR="0056317A" w:rsidRPr="0056317A" w:rsidRDefault="0056317A" w:rsidP="0056317A">
      <w:pPr>
        <w:autoSpaceDE w:val="0"/>
        <w:autoSpaceDN w:val="0"/>
        <w:adjustRightInd w:val="0"/>
        <w:spacing w:after="0" w:line="240" w:lineRule="auto"/>
        <w:rPr>
          <w:b/>
          <w:u w:val="single"/>
        </w:rPr>
      </w:pPr>
      <w:r>
        <w:rPr>
          <w:b/>
          <w:u w:val="single"/>
        </w:rPr>
        <w:t>outdata</w:t>
      </w:r>
      <w:r w:rsidRPr="00B17FE1">
        <w:rPr>
          <w:b/>
          <w:u w:val="single"/>
        </w:rPr>
        <w:t>.tst</w:t>
      </w:r>
    </w:p>
    <w:p w:rsidR="0056317A" w:rsidRDefault="0056317A" w:rsidP="00CA4348">
      <w:pPr>
        <w:pStyle w:val="NoSpacing"/>
        <w:rPr>
          <w:rFonts w:ascii="Copperplate Gothic Bold" w:hAnsi="Copperplate Gothic Bold"/>
          <w:b/>
          <w:color w:val="C00000"/>
          <w:u w:val="single"/>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XXX</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XXX</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XXX</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1,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The next state of the UpDown Counter will be:</w:t>
      </w:r>
      <w:r>
        <w:rPr>
          <w:rFonts w:ascii="Courier New" w:hAnsi="Courier New" w:cs="Courier New"/>
          <w:sz w:val="20"/>
          <w:szCs w:val="20"/>
        </w:rPr>
        <w:tab/>
        <w:t>0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The current state of the UpDown Counter is:</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1,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N,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0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1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N,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current state of the UpDown Counter is:</w:t>
      </w:r>
      <w:r>
        <w:rPr>
          <w:rFonts w:ascii="Courier New" w:hAnsi="Courier New" w:cs="Courier New"/>
          <w:sz w:val="20"/>
          <w:szCs w:val="20"/>
        </w:rPr>
        <w:tab/>
        <w:t>10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iven &gt;&gt;&gt; clk = P, rst = 0, UpDown =0</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he next state of the UpDown Counter will be:</w:t>
      </w:r>
      <w:r>
        <w:rPr>
          <w:rFonts w:ascii="Courier New" w:hAnsi="Courier New" w:cs="Courier New"/>
          <w:sz w:val="20"/>
          <w:szCs w:val="20"/>
        </w:rPr>
        <w:tab/>
        <w:t>011</w:t>
      </w: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otal time delay to achieve this result was: 34</w:t>
      </w:r>
    </w:p>
    <w:p w:rsidR="00CD7706" w:rsidRDefault="00CD7706" w:rsidP="00CD7706">
      <w:pPr>
        <w:autoSpaceDE w:val="0"/>
        <w:autoSpaceDN w:val="0"/>
        <w:adjustRightInd w:val="0"/>
        <w:spacing w:after="0" w:line="240" w:lineRule="auto"/>
        <w:rPr>
          <w:rFonts w:ascii="Courier New" w:hAnsi="Courier New" w:cs="Courier New"/>
          <w:sz w:val="20"/>
          <w:szCs w:val="20"/>
        </w:rPr>
      </w:pPr>
    </w:p>
    <w:p w:rsidR="00CD7706" w:rsidRDefault="00CD7706" w:rsidP="00CD7706">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 FILESTREAM</w:t>
      </w:r>
    </w:p>
    <w:p w:rsidR="00CD7706" w:rsidRDefault="00CD7706" w:rsidP="00CA4348">
      <w:pPr>
        <w:pStyle w:val="NoSpacing"/>
        <w:rPr>
          <w:rFonts w:ascii="Copperplate Gothic Bold" w:hAnsi="Copperplate Gothic Bold"/>
          <w:b/>
          <w:color w:val="C00000"/>
          <w:u w:val="single"/>
        </w:rPr>
      </w:pPr>
    </w:p>
    <w:p w:rsidR="00CD7706" w:rsidRDefault="00CD7706" w:rsidP="00CD7706">
      <w:r>
        <w:t>This concludes the analysis for Midterm Exam – Part B.</w:t>
      </w:r>
    </w:p>
    <w:p w:rsidR="00DB3CF6" w:rsidRPr="007E721A" w:rsidRDefault="00DB3CF6" w:rsidP="00CA4348">
      <w:pPr>
        <w:pStyle w:val="NoSpacing"/>
      </w:pPr>
      <w:r>
        <w:rPr>
          <w:rFonts w:ascii="Copperplate Gothic Bold" w:hAnsi="Copperplate Gothic Bold"/>
          <w:b/>
          <w:color w:val="C00000"/>
          <w:u w:val="single"/>
        </w:rPr>
        <w:br w:type="page"/>
      </w:r>
    </w:p>
    <w:p w:rsidR="004B7690" w:rsidRPr="00724EDD" w:rsidRDefault="00BE35B9" w:rsidP="004B7690">
      <w:pPr>
        <w:pStyle w:val="NoSpacing"/>
      </w:pPr>
      <w:r>
        <w:rPr>
          <w:rFonts w:ascii="Copperplate Gothic Bold" w:hAnsi="Copperplate Gothic Bold"/>
          <w:b/>
          <w:color w:val="C00000"/>
          <w:u w:val="single"/>
        </w:rPr>
        <w:lastRenderedPageBreak/>
        <w:t>8-Bit Serial Adder with SystemC</w:t>
      </w:r>
      <w:r w:rsidR="004B7690">
        <w:rPr>
          <w:rFonts w:ascii="Copperplate Gothic Bold" w:hAnsi="Copperplate Gothic Bold"/>
          <w:b/>
          <w:color w:val="C00000"/>
          <w:u w:val="single"/>
        </w:rPr>
        <w:t xml:space="preserve"> </w:t>
      </w:r>
      <w:r w:rsidR="004B7690">
        <w:rPr>
          <w:rFonts w:ascii="Copperplate Gothic Bold" w:hAnsi="Copperplate Gothic Bold"/>
          <w:color w:val="C00000"/>
        </w:rPr>
        <w:t>(</w:t>
      </w:r>
      <w:r>
        <w:rPr>
          <w:rFonts w:ascii="Copperplate Gothic Bold" w:hAnsi="Copperplate Gothic Bold"/>
          <w:color w:val="C00000"/>
        </w:rPr>
        <w:t>Part C</w:t>
      </w:r>
      <w:r w:rsidR="004B7690">
        <w:rPr>
          <w:rFonts w:ascii="Copperplate Gothic Bold" w:hAnsi="Copperplate Gothic Bold"/>
          <w:color w:val="C00000"/>
        </w:rPr>
        <w:t>)</w:t>
      </w:r>
    </w:p>
    <w:p w:rsidR="004B7690" w:rsidRDefault="004B7690" w:rsidP="005F1655">
      <w:pPr>
        <w:pStyle w:val="NoSpacing"/>
        <w:jc w:val="both"/>
      </w:pPr>
    </w:p>
    <w:p w:rsidR="004F023B" w:rsidRDefault="00936C16" w:rsidP="00BE35B9">
      <w:pPr>
        <w:pStyle w:val="NoSpacing"/>
        <w:jc w:val="both"/>
      </w:pPr>
      <w:r>
        <w:t xml:space="preserve">The goal of this final part of the midterm is to develop an 8-bit Serial Adder using SystemC.  The serial adder waits for a pulse on the </w:t>
      </w:r>
      <w:r>
        <w:rPr>
          <w:i/>
        </w:rPr>
        <w:t>start</w:t>
      </w:r>
      <w:r>
        <w:t xml:space="preserve"> signal, at which point, it begins receiving serial data for 8 </w:t>
      </w:r>
      <w:r>
        <w:rPr>
          <w:i/>
        </w:rPr>
        <w:t>clk</w:t>
      </w:r>
      <w:r>
        <w:t xml:space="preserve"> pulses on </w:t>
      </w:r>
      <w:r>
        <w:rPr>
          <w:i/>
        </w:rPr>
        <w:t xml:space="preserve">ain </w:t>
      </w:r>
      <w:r>
        <w:t xml:space="preserve">and </w:t>
      </w:r>
      <w:r>
        <w:rPr>
          <w:i/>
        </w:rPr>
        <w:t>bin</w:t>
      </w:r>
      <w:r>
        <w:t xml:space="preserve"> serial inputs.  At this point, the </w:t>
      </w:r>
      <w:r>
        <w:rPr>
          <w:i/>
        </w:rPr>
        <w:t>ready</w:t>
      </w:r>
      <w:r>
        <w:t xml:space="preserve"> output of the circuit is deasserted, and bit by bit calculations are made ready on the </w:t>
      </w:r>
      <w:r>
        <w:rPr>
          <w:i/>
        </w:rPr>
        <w:t>result</w:t>
      </w:r>
      <w:r>
        <w:t xml:space="preserve"> output.  The datapath can be shown below, taken directly from the Midterm Examination:</w:t>
      </w:r>
    </w:p>
    <w:p w:rsidR="00936C16" w:rsidRDefault="00936C16" w:rsidP="00BE35B9">
      <w:pPr>
        <w:pStyle w:val="NoSpacing"/>
        <w:jc w:val="both"/>
      </w:pPr>
    </w:p>
    <w:p w:rsidR="00936C16" w:rsidRPr="00936C16" w:rsidRDefault="00936C16" w:rsidP="00936C16">
      <w:pPr>
        <w:pStyle w:val="NoSpacing"/>
        <w:jc w:val="center"/>
      </w:pPr>
      <w:r>
        <w:rPr>
          <w:noProof/>
        </w:rPr>
        <w:drawing>
          <wp:inline distT="0" distB="0" distL="0" distR="0">
            <wp:extent cx="3716187" cy="2361768"/>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cstate="print"/>
                    <a:srcRect/>
                    <a:stretch>
                      <a:fillRect/>
                    </a:stretch>
                  </pic:blipFill>
                  <pic:spPr bwMode="auto">
                    <a:xfrm>
                      <a:off x="0" y="0"/>
                      <a:ext cx="3716941" cy="2362247"/>
                    </a:xfrm>
                    <a:prstGeom prst="rect">
                      <a:avLst/>
                    </a:prstGeom>
                    <a:noFill/>
                    <a:ln w="9525">
                      <a:noFill/>
                      <a:miter lim="800000"/>
                      <a:headEnd/>
                      <a:tailEnd/>
                    </a:ln>
                  </pic:spPr>
                </pic:pic>
              </a:graphicData>
            </a:graphic>
          </wp:inline>
        </w:drawing>
      </w:r>
    </w:p>
    <w:p w:rsidR="004F023B" w:rsidRDefault="004F023B" w:rsidP="004F023B">
      <w:pPr>
        <w:pStyle w:val="NoSpacing"/>
        <w:jc w:val="both"/>
      </w:pPr>
    </w:p>
    <w:p w:rsidR="00936C16" w:rsidRDefault="00C84094" w:rsidP="004F023B">
      <w:pPr>
        <w:pStyle w:val="NoSpacing"/>
        <w:jc w:val="both"/>
      </w:pPr>
      <w:r>
        <w:t>As will be seen in the code, the Huffman Model was used, splitting the diagram into a sequential portion and a combinational portion.  The first two code files for this problem showcase such a paradigm:</w:t>
      </w:r>
    </w:p>
    <w:p w:rsidR="00C84094" w:rsidRDefault="00C84094" w:rsidP="004F023B">
      <w:pPr>
        <w:pStyle w:val="NoSpacing"/>
        <w:pBdr>
          <w:bottom w:val="double" w:sz="6" w:space="1" w:color="auto"/>
        </w:pBdr>
        <w:jc w:val="both"/>
      </w:pPr>
    </w:p>
    <w:p w:rsidR="00C84094" w:rsidRDefault="00C84094" w:rsidP="004F023B">
      <w:pPr>
        <w:pStyle w:val="NoSpacing"/>
        <w:jc w:val="both"/>
      </w:pPr>
    </w:p>
    <w:p w:rsidR="00C84094" w:rsidRDefault="00C84094" w:rsidP="004F023B">
      <w:pPr>
        <w:pStyle w:val="NoSpacing"/>
        <w:jc w:val="both"/>
      </w:pPr>
      <w:r>
        <w:t xml:space="preserve">The file </w:t>
      </w:r>
      <w:r>
        <w:rPr>
          <w:i/>
        </w:rPr>
        <w:t>serialAdder.h</w:t>
      </w:r>
      <w:r>
        <w:t xml:space="preserve"> defines the </w:t>
      </w:r>
      <w:r>
        <w:rPr>
          <w:i/>
        </w:rPr>
        <w:t>serialAdder</w:t>
      </w:r>
      <w:r>
        <w:t xml:space="preserve"> class and all of its internal and external signals.  It is noted that BOTH an SC_METHOD and SC_THREAD were used – one for the combinational portion, and one of the sequential portion, respectively:</w:t>
      </w:r>
    </w:p>
    <w:p w:rsidR="00C84094" w:rsidRDefault="00C84094" w:rsidP="004F023B">
      <w:pPr>
        <w:pStyle w:val="NoSpacing"/>
        <w:jc w:val="both"/>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C</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iostream&gt;</w:t>
      </w:r>
    </w:p>
    <w:p w:rsidR="00C84094" w:rsidRDefault="00C84094" w:rsidP="00C84094">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lt;string&gt;</w:t>
      </w:r>
    </w:p>
    <w:p w:rsidR="00C84094" w:rsidRDefault="00C84094" w:rsidP="00C84094">
      <w:pPr>
        <w:autoSpaceDE w:val="0"/>
        <w:autoSpaceDN w:val="0"/>
        <w:adjustRightInd w:val="0"/>
        <w:spacing w:after="0" w:line="240" w:lineRule="auto"/>
        <w:rPr>
          <w:rFonts w:ascii="Courier New" w:hAnsi="Courier New" w:cs="Courier New"/>
          <w:noProof/>
          <w:color w:val="800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C84094" w:rsidRDefault="00C84094" w:rsidP="00C84094">
      <w:pPr>
        <w:autoSpaceDE w:val="0"/>
        <w:autoSpaceDN w:val="0"/>
        <w:adjustRightInd w:val="0"/>
        <w:spacing w:after="0" w:line="240" w:lineRule="auto"/>
        <w:rPr>
          <w:rFonts w:ascii="Courier New" w:hAnsi="Courier New" w:cs="Courier New"/>
          <w:noProof/>
          <w:color w:val="800000"/>
          <w:sz w:val="20"/>
          <w:szCs w:val="20"/>
        </w:rPr>
      </w:pP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C84094" w:rsidRDefault="00C84094" w:rsidP="00C84094">
      <w:pPr>
        <w:autoSpaceDE w:val="0"/>
        <w:autoSpaceDN w:val="0"/>
        <w:adjustRightInd w:val="0"/>
        <w:spacing w:after="0" w:line="240" w:lineRule="auto"/>
        <w:rPr>
          <w:rFonts w:ascii="Courier New" w:hAnsi="Courier New" w:cs="Courier New"/>
          <w:noProof/>
          <w:sz w:val="20"/>
          <w:szCs w:val="20"/>
        </w:rPr>
      </w:pP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MODULE(serialAdder)</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ll fixed module variables:</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in &lt;sc_logic&gt; ain;     </w:t>
      </w:r>
      <w:r>
        <w:rPr>
          <w:rFonts w:ascii="Courier New" w:hAnsi="Courier New" w:cs="Courier New"/>
          <w:noProof/>
          <w:color w:val="008000"/>
          <w:sz w:val="20"/>
          <w:szCs w:val="20"/>
        </w:rPr>
        <w:t>// Serial input for a</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lastRenderedPageBreak/>
        <w:t xml:space="preserve">  sc_in &lt;sc_logic&gt; bin;     </w:t>
      </w:r>
      <w:r>
        <w:rPr>
          <w:rFonts w:ascii="Courier New" w:hAnsi="Courier New" w:cs="Courier New"/>
          <w:noProof/>
          <w:color w:val="008000"/>
          <w:sz w:val="20"/>
          <w:szCs w:val="20"/>
        </w:rPr>
        <w:t>// Serial input for b</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in &lt;sc_logic&gt; start;   </w:t>
      </w:r>
      <w:r>
        <w:rPr>
          <w:rFonts w:ascii="Courier New" w:hAnsi="Courier New" w:cs="Courier New"/>
          <w:noProof/>
          <w:color w:val="008000"/>
          <w:sz w:val="20"/>
          <w:szCs w:val="20"/>
        </w:rPr>
        <w:t>// Start pulses received here</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in &lt;sc_logic&gt; clk;     </w:t>
      </w:r>
      <w:r>
        <w:rPr>
          <w:rFonts w:ascii="Courier New" w:hAnsi="Courier New" w:cs="Courier New"/>
          <w:noProof/>
          <w:color w:val="008000"/>
          <w:sz w:val="20"/>
          <w:szCs w:val="20"/>
        </w:rPr>
        <w:t>// System clock</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in &lt;sc_logic&gt; rst;     </w:t>
      </w:r>
      <w:r>
        <w:rPr>
          <w:rFonts w:ascii="Courier New" w:hAnsi="Courier New" w:cs="Courier New"/>
          <w:noProof/>
          <w:color w:val="008000"/>
          <w:sz w:val="20"/>
          <w:szCs w:val="20"/>
        </w:rPr>
        <w:t>// System reset</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lt;sc_logic&gt;  ready;  </w:t>
      </w:r>
      <w:r>
        <w:rPr>
          <w:rFonts w:ascii="Courier New" w:hAnsi="Courier New" w:cs="Courier New"/>
          <w:noProof/>
          <w:color w:val="008000"/>
          <w:sz w:val="20"/>
          <w:szCs w:val="20"/>
        </w:rPr>
        <w:t>// Indicates that system is ready to add</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lt;sc_lv&lt;8&gt; &gt; result; </w:t>
      </w:r>
      <w:r>
        <w:rPr>
          <w:rFonts w:ascii="Courier New" w:hAnsi="Courier New" w:cs="Courier New"/>
          <w:noProof/>
          <w:color w:val="008000"/>
          <w:sz w:val="20"/>
          <w:szCs w:val="20"/>
        </w:rPr>
        <w:t>// Outputs result of serial addition</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internal variables to serialAdder:</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uint&lt;8&gt; counter;       </w:t>
      </w:r>
      <w:r>
        <w:rPr>
          <w:rFonts w:ascii="Courier New" w:hAnsi="Courier New" w:cs="Courier New"/>
          <w:noProof/>
          <w:color w:val="008000"/>
          <w:sz w:val="20"/>
          <w:szCs w:val="20"/>
        </w:rPr>
        <w:t>// Counter for FSM</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logic   sum;           </w:t>
      </w:r>
      <w:r>
        <w:rPr>
          <w:rFonts w:ascii="Courier New" w:hAnsi="Courier New" w:cs="Courier New"/>
          <w:noProof/>
          <w:color w:val="008000"/>
          <w:sz w:val="20"/>
          <w:szCs w:val="20"/>
        </w:rPr>
        <w:t>// Sum for current computation</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logic   c_in;          </w:t>
      </w:r>
      <w:r>
        <w:rPr>
          <w:rFonts w:ascii="Courier New" w:hAnsi="Courier New" w:cs="Courier New"/>
          <w:noProof/>
          <w:color w:val="008000"/>
          <w:sz w:val="20"/>
          <w:szCs w:val="20"/>
        </w:rPr>
        <w:t>// Carry in for current computation</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logic   c_out;         </w:t>
      </w:r>
      <w:r>
        <w:rPr>
          <w:rFonts w:ascii="Courier New" w:hAnsi="Courier New" w:cs="Courier New"/>
          <w:noProof/>
          <w:color w:val="008000"/>
          <w:sz w:val="20"/>
          <w:szCs w:val="20"/>
        </w:rPr>
        <w:t>// Carry out for next computation</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num</w:t>
      </w:r>
      <w:r>
        <w:rPr>
          <w:rFonts w:ascii="Courier New" w:hAnsi="Courier New" w:cs="Courier New"/>
          <w:noProof/>
          <w:sz w:val="20"/>
          <w:szCs w:val="20"/>
        </w:rPr>
        <w:t xml:space="preserve"> states {idle,idle_t,add,add_t,output}; </w:t>
      </w:r>
      <w:r>
        <w:rPr>
          <w:rFonts w:ascii="Courier New" w:hAnsi="Courier New" w:cs="Courier New"/>
          <w:noProof/>
          <w:color w:val="008000"/>
          <w:sz w:val="20"/>
          <w:szCs w:val="20"/>
        </w:rPr>
        <w:t>// States for FSM</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 &lt;states&gt; p_state, n_state;        </w:t>
      </w:r>
      <w:r>
        <w:rPr>
          <w:rFonts w:ascii="Courier New" w:hAnsi="Courier New" w:cs="Courier New"/>
          <w:noProof/>
          <w:color w:val="008000"/>
          <w:sz w:val="20"/>
          <w:szCs w:val="20"/>
        </w:rPr>
        <w:t>// Signals for FSM</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functions for serialAdder</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omb_func();</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eq_func();</w:t>
      </w:r>
    </w:p>
    <w:p w:rsidR="00C84094" w:rsidRDefault="00C84094" w:rsidP="00C84094">
      <w:pPr>
        <w:autoSpaceDE w:val="0"/>
        <w:autoSpaceDN w:val="0"/>
        <w:adjustRightInd w:val="0"/>
        <w:spacing w:after="0" w:line="240" w:lineRule="auto"/>
        <w:rPr>
          <w:rFonts w:ascii="Courier New" w:hAnsi="Courier New" w:cs="Courier New"/>
          <w:noProof/>
          <w:sz w:val="20"/>
          <w:szCs w:val="20"/>
        </w:rPr>
      </w:pP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constructor for serialAdder:</w:t>
      </w:r>
    </w:p>
    <w:p w:rsidR="00C84094" w:rsidRDefault="00C84094" w:rsidP="00C84094">
      <w:pPr>
        <w:autoSpaceDE w:val="0"/>
        <w:autoSpaceDN w:val="0"/>
        <w:adjustRightInd w:val="0"/>
        <w:spacing w:after="0" w:line="240" w:lineRule="auto"/>
        <w:rPr>
          <w:rFonts w:ascii="Courier New" w:hAnsi="Courier New" w:cs="Courier New"/>
          <w:noProof/>
          <w:color w:val="008000"/>
          <w:sz w:val="20"/>
          <w:szCs w:val="20"/>
        </w:rPr>
      </w:pP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 (serialAdder) : counter(0)</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METHOD(comb_func);</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nsitive &lt;&lt; p_state &lt;&lt; ain &lt;&lt; bin;</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seq_func);</w:t>
      </w: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nsitive &lt;&lt; clk.pos();</w:t>
      </w:r>
    </w:p>
    <w:p w:rsidR="00C84094" w:rsidRDefault="00C84094" w:rsidP="00C84094">
      <w:pPr>
        <w:autoSpaceDE w:val="0"/>
        <w:autoSpaceDN w:val="0"/>
        <w:adjustRightInd w:val="0"/>
        <w:spacing w:after="0" w:line="240" w:lineRule="auto"/>
        <w:rPr>
          <w:rFonts w:ascii="Courier New" w:hAnsi="Courier New" w:cs="Courier New"/>
          <w:noProof/>
          <w:sz w:val="20"/>
          <w:szCs w:val="20"/>
        </w:rPr>
      </w:pPr>
    </w:p>
    <w:p w:rsidR="00C84094" w:rsidRDefault="00C84094" w:rsidP="00C8409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C84094" w:rsidRDefault="00C84094" w:rsidP="00C84094">
      <w:pPr>
        <w:autoSpaceDE w:val="0"/>
        <w:autoSpaceDN w:val="0"/>
        <w:adjustRightInd w:val="0"/>
        <w:spacing w:after="0" w:line="240" w:lineRule="auto"/>
        <w:rPr>
          <w:rFonts w:ascii="Courier New" w:hAnsi="Courier New" w:cs="Courier New"/>
          <w:noProof/>
          <w:sz w:val="20"/>
          <w:szCs w:val="20"/>
        </w:rPr>
      </w:pPr>
    </w:p>
    <w:p w:rsidR="00C84094" w:rsidRDefault="00C84094" w:rsidP="00C84094">
      <w:pPr>
        <w:pStyle w:val="NoSpacing"/>
        <w:jc w:val="both"/>
        <w:rPr>
          <w:rFonts w:ascii="Courier New" w:hAnsi="Courier New" w:cs="Courier New"/>
          <w:noProof/>
          <w:sz w:val="20"/>
          <w:szCs w:val="20"/>
        </w:rPr>
      </w:pPr>
      <w:r>
        <w:rPr>
          <w:rFonts w:ascii="Courier New" w:hAnsi="Courier New" w:cs="Courier New"/>
          <w:noProof/>
          <w:sz w:val="20"/>
          <w:szCs w:val="20"/>
        </w:rPr>
        <w:t>};</w:t>
      </w:r>
    </w:p>
    <w:p w:rsidR="00C84094" w:rsidRDefault="00C84094" w:rsidP="00C84094">
      <w:pPr>
        <w:pStyle w:val="NoSpacing"/>
        <w:pBdr>
          <w:bottom w:val="double" w:sz="6" w:space="1" w:color="auto"/>
        </w:pBdr>
        <w:jc w:val="both"/>
        <w:rPr>
          <w:rFonts w:ascii="Courier New" w:hAnsi="Courier New" w:cs="Courier New"/>
          <w:noProof/>
          <w:sz w:val="20"/>
          <w:szCs w:val="20"/>
        </w:rPr>
      </w:pPr>
    </w:p>
    <w:p w:rsidR="00C84094" w:rsidRDefault="00C84094" w:rsidP="00C84094">
      <w:pPr>
        <w:pStyle w:val="NoSpacing"/>
        <w:jc w:val="both"/>
        <w:rPr>
          <w:rFonts w:ascii="Courier New" w:hAnsi="Courier New" w:cs="Courier New"/>
          <w:noProof/>
          <w:sz w:val="20"/>
          <w:szCs w:val="20"/>
        </w:rPr>
      </w:pPr>
    </w:p>
    <w:p w:rsidR="00C84094" w:rsidRDefault="00C84094" w:rsidP="00C84094">
      <w:pPr>
        <w:pStyle w:val="NoSpacing"/>
        <w:jc w:val="both"/>
      </w:pPr>
      <w:r>
        <w:t xml:space="preserve">The file </w:t>
      </w:r>
      <w:r>
        <w:rPr>
          <w:i/>
        </w:rPr>
        <w:t>serialAdder.cpp</w:t>
      </w:r>
      <w:r>
        <w:t xml:space="preserve"> defines all the functionality of the </w:t>
      </w:r>
      <w:r>
        <w:rPr>
          <w:i/>
        </w:rPr>
        <w:t>serialAdder</w:t>
      </w:r>
      <w:r>
        <w:t xml:space="preserve"> class.  Note that there are two toggle states defined for the </w:t>
      </w:r>
      <w:r>
        <w:rPr>
          <w:i/>
        </w:rPr>
        <w:t>idle</w:t>
      </w:r>
      <w:r>
        <w:t xml:space="preserve"> and the </w:t>
      </w:r>
      <w:r>
        <w:rPr>
          <w:i/>
        </w:rPr>
        <w:t>add</w:t>
      </w:r>
      <w:r>
        <w:t xml:space="preserve"> states of the Finite State Machine (FSM).  Since the sequential portion is looking for a change in </w:t>
      </w:r>
      <w:r>
        <w:rPr>
          <w:i/>
        </w:rPr>
        <w:t>p_state</w:t>
      </w:r>
      <w:r>
        <w:t xml:space="preserve"> to active or “awaken” that method, it was necessary to do so.  The code for this portion can be seen below:</w:t>
      </w:r>
    </w:p>
    <w:p w:rsidR="00C84094" w:rsidRDefault="00C84094" w:rsidP="00C84094">
      <w:pPr>
        <w:pStyle w:val="NoSpacing"/>
        <w:jc w:val="both"/>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C</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erialAdder.h"</w:t>
      </w:r>
    </w:p>
    <w:p w:rsidR="00483C81" w:rsidRDefault="00483C81" w:rsidP="00483C8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483C81" w:rsidRDefault="00483C81" w:rsidP="00483C81">
      <w:pPr>
        <w:autoSpaceDE w:val="0"/>
        <w:autoSpaceDN w:val="0"/>
        <w:adjustRightInd w:val="0"/>
        <w:spacing w:after="0" w:line="240" w:lineRule="auto"/>
        <w:rPr>
          <w:rFonts w:ascii="Courier New" w:hAnsi="Courier New" w:cs="Courier New"/>
          <w:noProof/>
          <w:color w:val="800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lastRenderedPageBreak/>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d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HI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define</w:t>
      </w:r>
      <w:r>
        <w:rPr>
          <w:rFonts w:ascii="Courier New" w:hAnsi="Courier New" w:cs="Courier New"/>
          <w:noProof/>
          <w:sz w:val="20"/>
          <w:szCs w:val="20"/>
        </w:rPr>
        <w:t xml:space="preserve"> LO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ombinational logic:</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combinational logic for the serialAdder as a FSM</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erialAdder::comb_func()</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By default, set the next state to idle:</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idle;</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lineate transitional logic of serial adder:</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witch</w:t>
      </w:r>
      <w:r>
        <w:rPr>
          <w:rFonts w:ascii="Courier New" w:hAnsi="Courier New" w:cs="Courier New"/>
          <w:noProof/>
          <w:sz w:val="20"/>
          <w:szCs w:val="20"/>
        </w:rPr>
        <w:t xml:space="preserve"> (p_stat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idl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start.read() == SC_LOGIC_1)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add;</w:t>
      </w:r>
    </w:p>
    <w:p w:rsidR="00483C81" w:rsidRDefault="00483C81" w:rsidP="00483C81">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idle_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idle_t):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start.read() == SC_LOGIC_1)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add;</w:t>
      </w:r>
    </w:p>
    <w:p w:rsidR="00483C81" w:rsidRDefault="00483C81" w:rsidP="00483C81">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idle;</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add):</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lt; 7)</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add_t;</w:t>
      </w:r>
    </w:p>
    <w:p w:rsidR="00483C81" w:rsidRDefault="00483C81" w:rsidP="00483C81">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outpu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add_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lt; 7)</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add;</w:t>
      </w:r>
    </w:p>
    <w:p w:rsidR="00483C81" w:rsidRDefault="00483C81" w:rsidP="00483C81">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n_state = outpu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outpu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n_state = idl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fault</w:t>
      </w:r>
      <w:r>
        <w:rPr>
          <w:rFonts w:ascii="Courier New" w:hAnsi="Courier New" w:cs="Courier New"/>
          <w:noProof/>
          <w:sz w:val="20"/>
          <w:szCs w:val="20"/>
        </w:rPr>
        <w:t xml:space="preserve"> : n_state = idl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erform logic operations based on p_state:</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idle || p_state == idle_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I'm in the idle state."</w:t>
      </w:r>
      <w:r>
        <w:rPr>
          <w:rFonts w:ascii="Courier New" w:hAnsi="Courier New" w:cs="Courier New"/>
          <w:noProof/>
          <w:sz w:val="20"/>
          <w:szCs w:val="20"/>
        </w:rPr>
        <w:t xml:space="preserve">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write(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 = 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add || p_state == add_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I'm in the add state, and counter = "</w:t>
      </w:r>
      <w:r>
        <w:rPr>
          <w:rFonts w:ascii="Courier New" w:hAnsi="Courier New" w:cs="Courier New"/>
          <w:noProof/>
          <w:sz w:val="20"/>
          <w:szCs w:val="20"/>
        </w:rPr>
        <w:t xml:space="preserve"> &lt;&lt; counter &lt;&lt; </w:t>
      </w:r>
      <w:r>
        <w:rPr>
          <w:rFonts w:ascii="Courier New" w:hAnsi="Courier New" w:cs="Courier New"/>
          <w:noProof/>
          <w:color w:val="800000"/>
          <w:sz w:val="20"/>
          <w:szCs w:val="20"/>
        </w:rPr>
        <w:t>"."</w:t>
      </w:r>
      <w:r>
        <w:rPr>
          <w:rFonts w:ascii="Courier New" w:hAnsi="Courier New" w:cs="Courier New"/>
          <w:noProof/>
          <w:sz w:val="20"/>
          <w:szCs w:val="20"/>
        </w:rPr>
        <w:t xml:space="preserve">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 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in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um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adding, perform logic on values and store to result.</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lv&lt;8&gt; temp = result.read();</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Current result is: "</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temp[i];</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cout &lt;&lt; "DEBUG 2"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um   = (ain.read() ^ bin.read()) ^ c_in;</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out = (ain.read() &amp; bin.read()) | (c_in &amp; (ain.read() ^ bin.read()));</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Perform a right shift since LSB's are coming in first,</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and set the current cout to the next cin.</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emp[7 - counter] = sum;</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_in     = c_ou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The new result is: "</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8; i++)</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temp[i];</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Write current sum to result register:</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sult.write(temp);</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 = counter + 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outpu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 = 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write(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clare the sequential part of the serialAdder,</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which is controlled by the posedge clk transition.</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erialAdder::seq_func()</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1){</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st.read()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w:t>
      </w:r>
      <w:r>
        <w:rPr>
          <w:rFonts w:ascii="Courier New" w:hAnsi="Courier New" w:cs="Courier New"/>
          <w:noProof/>
          <w:color w:val="800000"/>
          <w:sz w:val="20"/>
          <w:szCs w:val="20"/>
        </w:rPr>
        <w:t>"I was RESET!"</w:t>
      </w:r>
      <w:r>
        <w:rPr>
          <w:rFonts w:ascii="Courier New" w:hAnsi="Courier New" w:cs="Courier New"/>
          <w:noProof/>
          <w:sz w:val="20"/>
          <w:szCs w:val="20"/>
        </w:rPr>
        <w:t xml:space="preserve">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idl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n_state;</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Quick Testbench to prove functionality:</w:t>
      </w:r>
    </w:p>
    <w:p w:rsidR="00483C81" w:rsidRDefault="00483C81" w:rsidP="00483C81">
      <w:pPr>
        <w:autoSpaceDE w:val="0"/>
        <w:autoSpaceDN w:val="0"/>
        <w:adjustRightInd w:val="0"/>
        <w:spacing w:after="0" w:line="240" w:lineRule="auto"/>
        <w:rPr>
          <w:rFonts w:ascii="Courier New" w:hAnsi="Courier New" w:cs="Courier New"/>
          <w:noProof/>
          <w:color w:val="008000"/>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c_main (</w:t>
      </w:r>
      <w:r>
        <w:rPr>
          <w:rFonts w:ascii="Courier New" w:hAnsi="Courier New" w:cs="Courier New"/>
          <w:noProof/>
          <w:color w:val="0000FF"/>
          <w:sz w:val="20"/>
          <w:szCs w:val="20"/>
        </w:rPr>
        <w:t>int</w:t>
      </w:r>
      <w:r>
        <w:rPr>
          <w:rFonts w:ascii="Courier New" w:hAnsi="Courier New" w:cs="Courier New"/>
          <w:noProof/>
          <w:sz w:val="20"/>
          <w:szCs w:val="20"/>
        </w:rPr>
        <w:t xml:space="preserve"> argc, </w:t>
      </w:r>
      <w:r>
        <w:rPr>
          <w:rFonts w:ascii="Courier New" w:hAnsi="Courier New" w:cs="Courier New"/>
          <w:noProof/>
          <w:color w:val="0000FF"/>
          <w:sz w:val="20"/>
          <w:szCs w:val="20"/>
        </w:rPr>
        <w:t>char</w:t>
      </w:r>
      <w:r>
        <w:rPr>
          <w:rFonts w:ascii="Courier New" w:hAnsi="Courier New" w:cs="Courier New"/>
          <w:noProof/>
          <w:sz w:val="20"/>
          <w:szCs w:val="20"/>
        </w:rPr>
        <w:t>* argv[])</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report_handler::set_actions(</w:t>
      </w:r>
      <w:r>
        <w:rPr>
          <w:rFonts w:ascii="Courier New" w:hAnsi="Courier New" w:cs="Courier New"/>
          <w:noProof/>
          <w:color w:val="800000"/>
          <w:sz w:val="20"/>
          <w:szCs w:val="20"/>
        </w:rPr>
        <w:t>"/IEEE_Std_1666/deprecated"</w:t>
      </w:r>
      <w:r>
        <w:rPr>
          <w:rFonts w:ascii="Courier New" w:hAnsi="Courier New" w:cs="Courier New"/>
          <w:noProof/>
          <w:sz w:val="20"/>
          <w:szCs w:val="20"/>
        </w:rPr>
        <w:t>, SC_DO_NOTHING);</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clk;</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rs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ain;</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bin;</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str;</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in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bin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ogic&gt; ready;</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ignal &lt;sc_lv&lt;8&gt; &gt; res;</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rialAdder UUT(</w:t>
      </w:r>
      <w:r>
        <w:rPr>
          <w:rFonts w:ascii="Courier New" w:hAnsi="Courier New" w:cs="Courier New"/>
          <w:noProof/>
          <w:color w:val="800000"/>
          <w:sz w:val="20"/>
          <w:szCs w:val="20"/>
        </w:rPr>
        <w:t>"UUT"</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rst(rs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ain(ain);</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bin(bin);</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clk(clk);</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start(str);</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ready(ready);</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result(res);</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_file *out_file;</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out_file = sc_create_vcd_trace_file (</w:t>
      </w:r>
      <w:r>
        <w:rPr>
          <w:rFonts w:ascii="Courier New" w:hAnsi="Courier New" w:cs="Courier New"/>
          <w:noProof/>
          <w:color w:val="800000"/>
          <w:sz w:val="20"/>
          <w:szCs w:val="20"/>
        </w:rPr>
        <w:t>"outfile"</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ain,</w:t>
      </w:r>
      <w:r>
        <w:rPr>
          <w:rFonts w:ascii="Courier New" w:hAnsi="Courier New" w:cs="Courier New"/>
          <w:noProof/>
          <w:color w:val="800000"/>
          <w:sz w:val="20"/>
          <w:szCs w:val="20"/>
        </w:rPr>
        <w:t>"ain"</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bin,</w:t>
      </w:r>
      <w:r>
        <w:rPr>
          <w:rFonts w:ascii="Courier New" w:hAnsi="Courier New" w:cs="Courier New"/>
          <w:noProof/>
          <w:color w:val="800000"/>
          <w:sz w:val="20"/>
          <w:szCs w:val="20"/>
        </w:rPr>
        <w:t>"bin"</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rst,</w:t>
      </w:r>
      <w:r>
        <w:rPr>
          <w:rFonts w:ascii="Courier New" w:hAnsi="Courier New" w:cs="Courier New"/>
          <w:noProof/>
          <w:color w:val="800000"/>
          <w:sz w:val="20"/>
          <w:szCs w:val="20"/>
        </w:rPr>
        <w:t>"rst"</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rst,</w:t>
      </w:r>
      <w:r>
        <w:rPr>
          <w:rFonts w:ascii="Courier New" w:hAnsi="Courier New" w:cs="Courier New"/>
          <w:noProof/>
          <w:color w:val="800000"/>
          <w:sz w:val="20"/>
          <w:szCs w:val="20"/>
        </w:rPr>
        <w:t>"clk"</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str,</w:t>
      </w:r>
      <w:r>
        <w:rPr>
          <w:rFonts w:ascii="Courier New" w:hAnsi="Courier New" w:cs="Courier New"/>
          <w:noProof/>
          <w:color w:val="800000"/>
          <w:sz w:val="20"/>
          <w:szCs w:val="20"/>
        </w:rPr>
        <w:t>"start"</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ready,</w:t>
      </w:r>
      <w:r>
        <w:rPr>
          <w:rFonts w:ascii="Courier New" w:hAnsi="Courier New" w:cs="Courier New"/>
          <w:noProof/>
          <w:color w:val="800000"/>
          <w:sz w:val="20"/>
          <w:szCs w:val="20"/>
        </w:rPr>
        <w:t>"ready"</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out_file,res,</w:t>
      </w:r>
      <w:r>
        <w:rPr>
          <w:rFonts w:ascii="Courier New" w:hAnsi="Courier New" w:cs="Courier New"/>
          <w:noProof/>
          <w:color w:val="800000"/>
          <w:sz w:val="20"/>
          <w:szCs w:val="20"/>
        </w:rPr>
        <w:t>"result"</w:t>
      </w:r>
      <w:r>
        <w:rPr>
          <w:rFonts w:ascii="Courier New" w:hAnsi="Courier New" w:cs="Courier New"/>
          <w:noProof/>
          <w:sz w:val="20"/>
          <w:szCs w:val="20"/>
        </w:rPr>
        <w:t>);</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ain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r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10; i++)</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start(5);</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lose_vcd_trace_file (out_file);</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endl &lt;&lt; endl;</w:t>
      </w:r>
    </w:p>
    <w:p w:rsidR="00483C81" w:rsidRDefault="00483C81" w:rsidP="00483C81">
      <w:pPr>
        <w:autoSpaceDE w:val="0"/>
        <w:autoSpaceDN w:val="0"/>
        <w:adjustRightInd w:val="0"/>
        <w:spacing w:after="0" w:line="240" w:lineRule="auto"/>
        <w:rPr>
          <w:rFonts w:ascii="Courier New" w:hAnsi="Courier New" w:cs="Courier New"/>
          <w:noProof/>
          <w:sz w:val="20"/>
          <w:szCs w:val="20"/>
        </w:rPr>
      </w:pPr>
    </w:p>
    <w:p w:rsidR="00483C81" w:rsidRDefault="00483C81" w:rsidP="00483C8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483C81" w:rsidRDefault="00483C81" w:rsidP="00483C81">
      <w:pPr>
        <w:pStyle w:val="NoSpacing"/>
        <w:pBdr>
          <w:bottom w:val="double" w:sz="6" w:space="1" w:color="auto"/>
        </w:pBdr>
        <w:jc w:val="both"/>
        <w:rPr>
          <w:rFonts w:ascii="Courier New" w:hAnsi="Courier New" w:cs="Courier New"/>
          <w:noProof/>
          <w:sz w:val="20"/>
          <w:szCs w:val="20"/>
        </w:rPr>
      </w:pPr>
      <w:r>
        <w:rPr>
          <w:rFonts w:ascii="Courier New" w:hAnsi="Courier New" w:cs="Courier New"/>
          <w:noProof/>
          <w:sz w:val="20"/>
          <w:szCs w:val="20"/>
        </w:rPr>
        <w:t>}</w:t>
      </w:r>
    </w:p>
    <w:p w:rsidR="00483C81" w:rsidRDefault="00483C81" w:rsidP="00483C81">
      <w:pPr>
        <w:pStyle w:val="NoSpacing"/>
        <w:pBdr>
          <w:bottom w:val="double" w:sz="6" w:space="1" w:color="auto"/>
        </w:pBdr>
        <w:jc w:val="both"/>
        <w:rPr>
          <w:rFonts w:ascii="Courier New" w:hAnsi="Courier New" w:cs="Courier New"/>
          <w:noProof/>
          <w:sz w:val="20"/>
          <w:szCs w:val="20"/>
        </w:rPr>
      </w:pPr>
    </w:p>
    <w:p w:rsidR="00483C81" w:rsidRPr="00C84094" w:rsidRDefault="00483C81" w:rsidP="00483C81">
      <w:pPr>
        <w:pStyle w:val="NoSpacing"/>
        <w:jc w:val="both"/>
      </w:pPr>
    </w:p>
    <w:p w:rsidR="00483C81" w:rsidRDefault="00483C81" w:rsidP="00483C81">
      <w:pPr>
        <w:pStyle w:val="NoSpacing"/>
        <w:jc w:val="both"/>
      </w:pPr>
      <w:r>
        <w:t>Note that the very bottom of this file contains the Testbench for the serial adder.  This was primarily done in order to showcase full functionality of the Serial Adder in full operation across the 8 block pulses.  Output is displayed here both from the command line, and is then verified by a VCD output (text only).  A few simple scenarios are described below – the code above de</w:t>
      </w:r>
      <w:r w:rsidR="001B32C8">
        <w:t xml:space="preserve">scribes these output statements.  The VCD files are all saved in the project directory.  Since the testbench was modified and some of the timings were erased, it is acceptable to look at the VCD to see when variables were changed and which ones were modified in real time.  </w:t>
      </w:r>
    </w:p>
    <w:p w:rsidR="001B32C8" w:rsidRDefault="001B32C8" w:rsidP="00483C81">
      <w:pPr>
        <w:pStyle w:val="NoSpacing"/>
        <w:jc w:val="both"/>
      </w:pPr>
    </w:p>
    <w:p w:rsidR="001B32C8" w:rsidRPr="001B32C8" w:rsidRDefault="001B32C8" w:rsidP="00483C81">
      <w:pPr>
        <w:pStyle w:val="NoSpacing"/>
        <w:jc w:val="both"/>
        <w:rPr>
          <w:rFonts w:ascii="Arial Black" w:hAnsi="Arial Black"/>
          <w:b/>
          <w:color w:val="365F91" w:themeColor="accent1" w:themeShade="BF"/>
          <w:sz w:val="16"/>
          <w:szCs w:val="16"/>
          <w:u w:val="single"/>
        </w:rPr>
      </w:pPr>
      <w:r>
        <w:t xml:space="preserve">Please note that the output from </w:t>
      </w:r>
      <w:r w:rsidRPr="001B32C8">
        <w:rPr>
          <w:rFonts w:ascii="Arial Black" w:hAnsi="Arial Black"/>
          <w:color w:val="365F91" w:themeColor="accent1" w:themeShade="BF"/>
          <w:sz w:val="16"/>
          <w:szCs w:val="16"/>
        </w:rPr>
        <w:t>CMD OUTPUT</w:t>
      </w:r>
      <w:r>
        <w:t xml:space="preserve"> and will be </w:t>
      </w:r>
      <w:r>
        <w:rPr>
          <w:b/>
        </w:rPr>
        <w:t>backwards</w:t>
      </w:r>
      <w:r>
        <w:t xml:space="preserve"> in comparison to each other.  This is due to the nature of the way the code updates the output register, and regarding the way the VCD file updates byte changes in signals.</w:t>
      </w:r>
    </w:p>
    <w:p w:rsidR="00483C81" w:rsidRDefault="00483C81" w:rsidP="00483C81">
      <w:pPr>
        <w:pStyle w:val="NoSpacing"/>
        <w:jc w:val="both"/>
      </w:pPr>
    </w:p>
    <w:p w:rsidR="00483C81" w:rsidRDefault="00483C81">
      <w:pPr>
        <w:rPr>
          <w:b/>
        </w:rPr>
      </w:pPr>
      <w:r>
        <w:rPr>
          <w:b/>
        </w:rPr>
        <w:br w:type="page"/>
      </w:r>
    </w:p>
    <w:p w:rsidR="00483C81" w:rsidRDefault="00483C81" w:rsidP="00483C81">
      <w:pPr>
        <w:pStyle w:val="NoSpacing"/>
        <w:jc w:val="both"/>
      </w:pPr>
      <w:r w:rsidRPr="00483C81">
        <w:rPr>
          <w:b/>
          <w:u w:val="single"/>
        </w:rPr>
        <w:lastRenderedPageBreak/>
        <w:t>Scenario #1</w:t>
      </w:r>
      <w:r>
        <w:t xml:space="preserve">: </w:t>
      </w:r>
      <w:r w:rsidRPr="00483C81">
        <w:rPr>
          <w:i/>
        </w:rPr>
        <w:t>ain</w:t>
      </w:r>
      <w:r>
        <w:t xml:space="preserve"> = 1, </w:t>
      </w:r>
      <w:r w:rsidRPr="00483C81">
        <w:rPr>
          <w:i/>
        </w:rPr>
        <w:t>bin</w:t>
      </w:r>
      <w:r>
        <w:t xml:space="preserve"> = 0 </w:t>
      </w:r>
      <w:r>
        <w:sym w:font="Wingdings" w:char="F0E0"/>
      </w:r>
      <w:r>
        <w:t xml:space="preserve"> outfile1.vcd</w:t>
      </w:r>
    </w:p>
    <w:p w:rsidR="00483C81" w:rsidRDefault="00483C81" w:rsidP="00483C81">
      <w:pPr>
        <w:pStyle w:val="NoSpacing"/>
        <w:jc w:val="both"/>
      </w:pPr>
    </w:p>
    <w:p w:rsidR="00483C81" w:rsidRDefault="00483C81" w:rsidP="00483C81">
      <w:pPr>
        <w:pStyle w:val="NoSpacing"/>
        <w:jc w:val="both"/>
        <w:rPr>
          <w:rFonts w:ascii="Arial Black" w:hAnsi="Arial Black"/>
          <w:b/>
          <w:color w:val="365F91" w:themeColor="accent1" w:themeShade="BF"/>
          <w:sz w:val="16"/>
          <w:szCs w:val="16"/>
          <w:u w:val="single"/>
        </w:rPr>
      </w:pPr>
      <w:r w:rsidRPr="00483C81">
        <w:rPr>
          <w:rFonts w:ascii="Arial Black" w:hAnsi="Arial Black"/>
          <w:b/>
          <w:color w:val="365F91" w:themeColor="accent1" w:themeShade="BF"/>
          <w:sz w:val="16"/>
          <w:szCs w:val="16"/>
          <w:u w:val="single"/>
        </w:rPr>
        <w:t>CMD OUTPUT</w:t>
      </w:r>
    </w:p>
    <w:p w:rsidR="00483C81" w:rsidRPr="00483C81" w:rsidRDefault="00483C81" w:rsidP="00483C81">
      <w:pPr>
        <w:pStyle w:val="NoSpacing"/>
        <w:jc w:val="both"/>
        <w:rPr>
          <w:rFonts w:ascii="Arial Black" w:hAnsi="Arial Black"/>
          <w:b/>
          <w:color w:val="365F91" w:themeColor="accent1" w:themeShade="BF"/>
          <w:sz w:val="16"/>
          <w:szCs w:val="16"/>
          <w:u w:val="single"/>
        </w:rPr>
      </w:pPr>
    </w:p>
    <w:p w:rsidR="00483C81" w:rsidRDefault="00483C81" w:rsidP="00483C81">
      <w:pPr>
        <w:pStyle w:val="NoSpacing"/>
        <w:jc w:val="both"/>
      </w:pPr>
      <w:r>
        <w:t xml:space="preserve">             SystemC 2.2.0 --- Oct 18 2010 19:53:18</w:t>
      </w:r>
    </w:p>
    <w:p w:rsidR="00483C81" w:rsidRDefault="00483C81" w:rsidP="00483C81">
      <w:pPr>
        <w:pStyle w:val="NoSpacing"/>
        <w:jc w:val="both"/>
      </w:pPr>
      <w:r>
        <w:t xml:space="preserve">        Copyright (c) 1996-2006 by all Contributors</w:t>
      </w:r>
    </w:p>
    <w:p w:rsidR="00483C81" w:rsidRDefault="00483C81" w:rsidP="00483C81">
      <w:pPr>
        <w:pStyle w:val="NoSpacing"/>
        <w:jc w:val="both"/>
      </w:pPr>
      <w:r>
        <w:t xml:space="preserve">                    ALL RIGHTS RESERVED</w:t>
      </w:r>
    </w:p>
    <w:p w:rsidR="00483C81" w:rsidRDefault="00483C81" w:rsidP="00483C81">
      <w:pPr>
        <w:pStyle w:val="NoSpacing"/>
        <w:jc w:val="both"/>
      </w:pPr>
      <w:r>
        <w:t>I'm in the idle state.</w:t>
      </w:r>
    </w:p>
    <w:p w:rsidR="00483C81" w:rsidRDefault="00483C81" w:rsidP="00483C81">
      <w:pPr>
        <w:pStyle w:val="NoSpacing"/>
        <w:jc w:val="both"/>
      </w:pPr>
      <w:r>
        <w:t>WARNING: Default time step is used for VCD tracing.</w:t>
      </w:r>
    </w:p>
    <w:p w:rsidR="00483C81" w:rsidRDefault="00483C81" w:rsidP="00483C81">
      <w:pPr>
        <w:pStyle w:val="NoSpacing"/>
        <w:jc w:val="both"/>
      </w:pPr>
      <w:r>
        <w:t>I was RESET!</w:t>
      </w:r>
    </w:p>
    <w:p w:rsidR="00483C81" w:rsidRDefault="00483C81" w:rsidP="00483C81">
      <w:pPr>
        <w:pStyle w:val="NoSpacing"/>
        <w:jc w:val="both"/>
      </w:pPr>
      <w:r>
        <w:t>I'm in the idle state.</w:t>
      </w:r>
    </w:p>
    <w:p w:rsidR="00483C81" w:rsidRDefault="00483C81" w:rsidP="00483C81">
      <w:pPr>
        <w:pStyle w:val="NoSpacing"/>
        <w:jc w:val="both"/>
      </w:pPr>
      <w:r>
        <w:t>I'm in the idle state.</w:t>
      </w:r>
    </w:p>
    <w:p w:rsidR="00483C81" w:rsidRDefault="00483C81" w:rsidP="00483C81">
      <w:pPr>
        <w:pStyle w:val="NoSpacing"/>
        <w:jc w:val="both"/>
      </w:pPr>
      <w:r>
        <w:t>I'm in the idle state.</w:t>
      </w:r>
    </w:p>
    <w:p w:rsidR="00483C81" w:rsidRDefault="00483C81" w:rsidP="00483C81">
      <w:pPr>
        <w:pStyle w:val="NoSpacing"/>
        <w:jc w:val="both"/>
      </w:pPr>
      <w:r>
        <w:t>I'm in the add state, and counter = 0.</w:t>
      </w:r>
    </w:p>
    <w:p w:rsidR="00483C81" w:rsidRDefault="00483C81" w:rsidP="00483C81">
      <w:pPr>
        <w:pStyle w:val="NoSpacing"/>
        <w:jc w:val="both"/>
      </w:pPr>
      <w:r>
        <w:t>Current result is: XXXXXXXX</w:t>
      </w:r>
    </w:p>
    <w:p w:rsidR="00483C81" w:rsidRDefault="00483C81" w:rsidP="00483C81">
      <w:pPr>
        <w:pStyle w:val="NoSpacing"/>
        <w:jc w:val="both"/>
      </w:pPr>
      <w:r>
        <w:t>The new result is: XXXXXXX1</w:t>
      </w:r>
    </w:p>
    <w:p w:rsidR="00483C81" w:rsidRDefault="00483C81" w:rsidP="00483C81">
      <w:pPr>
        <w:pStyle w:val="NoSpacing"/>
        <w:jc w:val="both"/>
      </w:pPr>
      <w:r>
        <w:t>I'm in the add state, and counter = 1.</w:t>
      </w:r>
    </w:p>
    <w:p w:rsidR="00483C81" w:rsidRDefault="00483C81" w:rsidP="00483C81">
      <w:pPr>
        <w:pStyle w:val="NoSpacing"/>
        <w:jc w:val="both"/>
      </w:pPr>
      <w:r>
        <w:t>Current result is: XXXXXXX1</w:t>
      </w:r>
    </w:p>
    <w:p w:rsidR="00483C81" w:rsidRDefault="00483C81" w:rsidP="00483C81">
      <w:pPr>
        <w:pStyle w:val="NoSpacing"/>
        <w:jc w:val="both"/>
      </w:pPr>
      <w:r>
        <w:t>The new result is: XXXXXX11</w:t>
      </w:r>
    </w:p>
    <w:p w:rsidR="00483C81" w:rsidRDefault="00483C81" w:rsidP="00483C81">
      <w:pPr>
        <w:pStyle w:val="NoSpacing"/>
        <w:jc w:val="both"/>
      </w:pPr>
      <w:r>
        <w:t>I'm in the add state, and counter = 2.</w:t>
      </w:r>
    </w:p>
    <w:p w:rsidR="00483C81" w:rsidRDefault="00483C81" w:rsidP="00483C81">
      <w:pPr>
        <w:pStyle w:val="NoSpacing"/>
        <w:jc w:val="both"/>
      </w:pPr>
      <w:r>
        <w:t>Current result is: XXXXXX11</w:t>
      </w:r>
    </w:p>
    <w:p w:rsidR="00483C81" w:rsidRDefault="00483C81" w:rsidP="00483C81">
      <w:pPr>
        <w:pStyle w:val="NoSpacing"/>
        <w:jc w:val="both"/>
      </w:pPr>
      <w:r>
        <w:t>The new result is: XXXXX111</w:t>
      </w:r>
    </w:p>
    <w:p w:rsidR="00483C81" w:rsidRDefault="00483C81" w:rsidP="00483C81">
      <w:pPr>
        <w:pStyle w:val="NoSpacing"/>
        <w:jc w:val="both"/>
      </w:pPr>
      <w:r>
        <w:t>I'm in the add state, and counter = 3.</w:t>
      </w:r>
    </w:p>
    <w:p w:rsidR="00483C81" w:rsidRDefault="00483C81" w:rsidP="00483C81">
      <w:pPr>
        <w:pStyle w:val="NoSpacing"/>
        <w:jc w:val="both"/>
      </w:pPr>
      <w:r>
        <w:t>Current result is: XXXXX111</w:t>
      </w:r>
    </w:p>
    <w:p w:rsidR="00483C81" w:rsidRDefault="00483C81" w:rsidP="00483C81">
      <w:pPr>
        <w:pStyle w:val="NoSpacing"/>
        <w:jc w:val="both"/>
      </w:pPr>
      <w:r>
        <w:t>The new result is: XXXX1111</w:t>
      </w:r>
    </w:p>
    <w:p w:rsidR="00483C81" w:rsidRDefault="00483C81" w:rsidP="00483C81">
      <w:pPr>
        <w:pStyle w:val="NoSpacing"/>
        <w:jc w:val="both"/>
      </w:pPr>
      <w:r>
        <w:t>I'm in the add state, and counter = 4.</w:t>
      </w:r>
    </w:p>
    <w:p w:rsidR="00483C81" w:rsidRDefault="00483C81" w:rsidP="00483C81">
      <w:pPr>
        <w:pStyle w:val="NoSpacing"/>
        <w:jc w:val="both"/>
      </w:pPr>
      <w:r>
        <w:t>Current result is: XXXX1111</w:t>
      </w:r>
    </w:p>
    <w:p w:rsidR="00483C81" w:rsidRDefault="00483C81" w:rsidP="00483C81">
      <w:pPr>
        <w:pStyle w:val="NoSpacing"/>
        <w:jc w:val="both"/>
      </w:pPr>
      <w:r>
        <w:t>The new result is: XXX11111</w:t>
      </w:r>
    </w:p>
    <w:p w:rsidR="00483C81" w:rsidRDefault="00483C81" w:rsidP="00483C81">
      <w:pPr>
        <w:pStyle w:val="NoSpacing"/>
        <w:jc w:val="both"/>
      </w:pPr>
      <w:r>
        <w:t>I'm in the add state, and counter = 5.</w:t>
      </w:r>
    </w:p>
    <w:p w:rsidR="00483C81" w:rsidRDefault="00483C81" w:rsidP="00483C81">
      <w:pPr>
        <w:pStyle w:val="NoSpacing"/>
        <w:jc w:val="both"/>
      </w:pPr>
      <w:r>
        <w:t>Current result is: XXX11111</w:t>
      </w:r>
    </w:p>
    <w:p w:rsidR="00483C81" w:rsidRDefault="00483C81" w:rsidP="00483C81">
      <w:pPr>
        <w:pStyle w:val="NoSpacing"/>
        <w:jc w:val="both"/>
      </w:pPr>
      <w:r>
        <w:t>The new result is: XX111111</w:t>
      </w:r>
    </w:p>
    <w:p w:rsidR="00483C81" w:rsidRDefault="00483C81" w:rsidP="00483C81">
      <w:pPr>
        <w:pStyle w:val="NoSpacing"/>
        <w:jc w:val="both"/>
      </w:pPr>
      <w:r>
        <w:t>I'm in the add state, and counter = 6.</w:t>
      </w:r>
    </w:p>
    <w:p w:rsidR="00483C81" w:rsidRDefault="00483C81" w:rsidP="00483C81">
      <w:pPr>
        <w:pStyle w:val="NoSpacing"/>
        <w:jc w:val="both"/>
      </w:pPr>
      <w:r>
        <w:t>Current result is: XX111111</w:t>
      </w:r>
    </w:p>
    <w:p w:rsidR="00483C81" w:rsidRDefault="00483C81" w:rsidP="00483C81">
      <w:pPr>
        <w:pStyle w:val="NoSpacing"/>
        <w:jc w:val="both"/>
      </w:pPr>
      <w:r>
        <w:t>The new result is: X1111111</w:t>
      </w:r>
    </w:p>
    <w:p w:rsidR="00483C81" w:rsidRDefault="00483C81" w:rsidP="00483C81">
      <w:pPr>
        <w:pStyle w:val="NoSpacing"/>
        <w:jc w:val="both"/>
      </w:pPr>
      <w:r>
        <w:t>I'm in the add state, and counter = 7.</w:t>
      </w:r>
    </w:p>
    <w:p w:rsidR="00483C81" w:rsidRDefault="00483C81" w:rsidP="00483C81">
      <w:pPr>
        <w:pStyle w:val="NoSpacing"/>
        <w:jc w:val="both"/>
      </w:pPr>
      <w:r>
        <w:t>Current result is: X1111111</w:t>
      </w:r>
    </w:p>
    <w:p w:rsidR="00483C81" w:rsidRDefault="00483C81" w:rsidP="00483C81">
      <w:pPr>
        <w:pStyle w:val="NoSpacing"/>
        <w:jc w:val="both"/>
      </w:pPr>
      <w:r>
        <w:t>The new result is: 11111111</w:t>
      </w:r>
    </w:p>
    <w:p w:rsidR="00483C81" w:rsidRDefault="00483C81" w:rsidP="00483C81">
      <w:pPr>
        <w:pStyle w:val="NoSpacing"/>
        <w:jc w:val="both"/>
      </w:pPr>
      <w:r>
        <w:t>I'm in the idle state.</w:t>
      </w:r>
    </w:p>
    <w:p w:rsidR="00483C81" w:rsidRDefault="00483C81" w:rsidP="00483C81">
      <w:pPr>
        <w:pStyle w:val="NoSpacing"/>
        <w:jc w:val="both"/>
      </w:pPr>
      <w:r>
        <w:t>I'm in the idle state.</w:t>
      </w:r>
    </w:p>
    <w:p w:rsidR="00483C81" w:rsidRDefault="00483C81">
      <w:r>
        <w:br w:type="page"/>
      </w:r>
    </w:p>
    <w:p w:rsidR="00483C81" w:rsidRPr="00483C81" w:rsidRDefault="00483C81" w:rsidP="00483C81">
      <w:pPr>
        <w:pStyle w:val="NoSpacing"/>
        <w:jc w:val="both"/>
        <w:rPr>
          <w:rFonts w:ascii="Arial Black" w:hAnsi="Arial Black"/>
          <w:b/>
          <w:color w:val="984806" w:themeColor="accent6" w:themeShade="80"/>
          <w:sz w:val="16"/>
          <w:szCs w:val="16"/>
          <w:u w:val="single"/>
        </w:rPr>
      </w:pPr>
      <w:r w:rsidRPr="00483C81">
        <w:rPr>
          <w:rFonts w:ascii="Arial Black" w:hAnsi="Arial Black"/>
          <w:b/>
          <w:color w:val="984806" w:themeColor="accent6" w:themeShade="80"/>
          <w:sz w:val="16"/>
          <w:szCs w:val="16"/>
          <w:u w:val="single"/>
        </w:rPr>
        <w:lastRenderedPageBreak/>
        <w:t>VCD OUTPUT</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date</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Nov 07, 2010       22:54:54</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ersion</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SystemC 2.2.0 --- Oct 18 2010 19:53:18</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imescale</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1 ps</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scope module SystemC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a  ain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b  bin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c  rst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d  clk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e  start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f  ready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8  aag  result [7:0]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upscope $en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definitions  $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comment</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ll initial values are dumped below at time 0 sec = 0 timescale units.</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dumpvars</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a</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b</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c</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d</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e</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f</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XXXXXXXX aag</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c</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c</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d</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a</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2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e</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30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e</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3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XXXXX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4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XXXX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5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XXX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6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1XX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7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11X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8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111X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9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1111X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5000</w:t>
      </w:r>
    </w:p>
    <w:p w:rsidR="00483C81" w:rsidRDefault="00483C81" w:rsidP="00483C81">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1111111 aag</w:t>
      </w: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Default="00483C81" w:rsidP="00483C81">
      <w:pPr>
        <w:autoSpaceDE w:val="0"/>
        <w:autoSpaceDN w:val="0"/>
        <w:adjustRightInd w:val="0"/>
        <w:spacing w:after="0" w:line="240" w:lineRule="auto"/>
        <w:rPr>
          <w:rFonts w:ascii="Courier New" w:hAnsi="Courier New" w:cs="Courier New"/>
          <w:sz w:val="20"/>
          <w:szCs w:val="20"/>
        </w:rPr>
      </w:pPr>
    </w:p>
    <w:p w:rsidR="00483C81" w:rsidRPr="00483C81" w:rsidRDefault="00483C81" w:rsidP="00483C81">
      <w:pPr>
        <w:pStyle w:val="NoSpacing"/>
        <w:jc w:val="both"/>
      </w:pPr>
      <w:r>
        <w:t xml:space="preserve">It is noted that the results for both cases </w:t>
      </w:r>
      <w:r w:rsidRPr="00483C81">
        <w:rPr>
          <w:b/>
          <w:color w:val="4F6228" w:themeColor="accent3" w:themeShade="80"/>
        </w:rPr>
        <w:t>MATCH</w:t>
      </w:r>
      <w:r>
        <w:t xml:space="preserve"> the expected results.</w:t>
      </w:r>
    </w:p>
    <w:p w:rsidR="00C84094" w:rsidRDefault="00C84094" w:rsidP="00C84094">
      <w:pPr>
        <w:pStyle w:val="NoSpacing"/>
        <w:jc w:val="both"/>
      </w:pPr>
    </w:p>
    <w:p w:rsidR="001B32C8" w:rsidRDefault="001B32C8" w:rsidP="001B32C8">
      <w:pPr>
        <w:pStyle w:val="NoSpacing"/>
        <w:jc w:val="both"/>
      </w:pPr>
      <w:r w:rsidRPr="00483C81">
        <w:rPr>
          <w:b/>
          <w:u w:val="single"/>
        </w:rPr>
        <w:t>Scenario #</w:t>
      </w:r>
      <w:r>
        <w:rPr>
          <w:b/>
          <w:u w:val="single"/>
        </w:rPr>
        <w:t>2</w:t>
      </w:r>
      <w:r>
        <w:t xml:space="preserve">: </w:t>
      </w:r>
      <w:r w:rsidRPr="00483C81">
        <w:rPr>
          <w:i/>
        </w:rPr>
        <w:t>ain</w:t>
      </w:r>
      <w:r>
        <w:t xml:space="preserve"> = 1 (initially), </w:t>
      </w:r>
      <w:r w:rsidRPr="00483C81">
        <w:rPr>
          <w:i/>
        </w:rPr>
        <w:t>bin</w:t>
      </w:r>
      <w:r>
        <w:t xml:space="preserve"> = 1 (later), then </w:t>
      </w:r>
      <w:r>
        <w:rPr>
          <w:i/>
        </w:rPr>
        <w:t xml:space="preserve">ain </w:t>
      </w:r>
      <w:r>
        <w:t xml:space="preserve">= 0 (later) </w:t>
      </w:r>
      <w:r>
        <w:sym w:font="Wingdings" w:char="F0E0"/>
      </w:r>
      <w:r>
        <w:t xml:space="preserve"> outfile2.vcd</w:t>
      </w:r>
    </w:p>
    <w:p w:rsidR="001B32C8" w:rsidRDefault="001B32C8" w:rsidP="001B32C8">
      <w:pPr>
        <w:pStyle w:val="NoSpacing"/>
        <w:jc w:val="both"/>
      </w:pPr>
    </w:p>
    <w:p w:rsidR="001B32C8" w:rsidRDefault="001B32C8" w:rsidP="001B32C8">
      <w:pPr>
        <w:pStyle w:val="NoSpacing"/>
        <w:jc w:val="both"/>
        <w:rPr>
          <w:rFonts w:ascii="Arial Black" w:hAnsi="Arial Black"/>
          <w:b/>
          <w:color w:val="365F91" w:themeColor="accent1" w:themeShade="BF"/>
          <w:sz w:val="16"/>
          <w:szCs w:val="16"/>
          <w:u w:val="single"/>
        </w:rPr>
      </w:pPr>
      <w:r w:rsidRPr="00483C81">
        <w:rPr>
          <w:rFonts w:ascii="Arial Black" w:hAnsi="Arial Black"/>
          <w:b/>
          <w:color w:val="365F91" w:themeColor="accent1" w:themeShade="BF"/>
          <w:sz w:val="16"/>
          <w:szCs w:val="16"/>
          <w:u w:val="single"/>
        </w:rPr>
        <w:t>CMD OUTPUT</w:t>
      </w:r>
    </w:p>
    <w:p w:rsidR="001B32C8" w:rsidRPr="00483C81" w:rsidRDefault="001B32C8" w:rsidP="001B32C8">
      <w:pPr>
        <w:pStyle w:val="NoSpacing"/>
        <w:jc w:val="both"/>
        <w:rPr>
          <w:rFonts w:ascii="Arial Black" w:hAnsi="Arial Black"/>
          <w:b/>
          <w:color w:val="365F91" w:themeColor="accent1" w:themeShade="BF"/>
          <w:sz w:val="16"/>
          <w:szCs w:val="16"/>
          <w:u w:val="single"/>
        </w:rPr>
      </w:pPr>
    </w:p>
    <w:p w:rsidR="001B32C8" w:rsidRDefault="001B32C8" w:rsidP="001B32C8">
      <w:pPr>
        <w:pStyle w:val="NoSpacing"/>
        <w:jc w:val="both"/>
      </w:pPr>
      <w:r>
        <w:t xml:space="preserve">             SystemC 2.2.0 --- Oct 18 2010 19:53:18</w:t>
      </w:r>
    </w:p>
    <w:p w:rsidR="001B32C8" w:rsidRDefault="001B32C8" w:rsidP="001B32C8">
      <w:pPr>
        <w:pStyle w:val="NoSpacing"/>
        <w:jc w:val="both"/>
      </w:pPr>
      <w:r>
        <w:t xml:space="preserve">        Copyright (c) 1996-2006 by all Contributors</w:t>
      </w:r>
    </w:p>
    <w:p w:rsidR="001B32C8" w:rsidRDefault="001B32C8" w:rsidP="001B32C8">
      <w:pPr>
        <w:pStyle w:val="NoSpacing"/>
        <w:jc w:val="both"/>
      </w:pPr>
      <w:r>
        <w:t xml:space="preserve">                    ALL RIGHTS RESERVED</w:t>
      </w:r>
    </w:p>
    <w:p w:rsidR="001B32C8" w:rsidRDefault="001B32C8" w:rsidP="001B32C8">
      <w:pPr>
        <w:pStyle w:val="NoSpacing"/>
        <w:jc w:val="both"/>
      </w:pPr>
      <w:r>
        <w:t>I'm in the idle state.</w:t>
      </w:r>
    </w:p>
    <w:p w:rsidR="001B32C8" w:rsidRDefault="001B32C8" w:rsidP="001B32C8">
      <w:pPr>
        <w:pStyle w:val="NoSpacing"/>
        <w:jc w:val="both"/>
      </w:pPr>
      <w:r>
        <w:t>WARNING: Default time step is used for VCD tracing.</w:t>
      </w:r>
    </w:p>
    <w:p w:rsidR="001B32C8" w:rsidRDefault="001B32C8" w:rsidP="001B32C8">
      <w:pPr>
        <w:pStyle w:val="NoSpacing"/>
        <w:jc w:val="both"/>
      </w:pPr>
      <w:r>
        <w:t>I was RESET!</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add state, and counter = 0.</w:t>
      </w:r>
    </w:p>
    <w:p w:rsidR="001B32C8" w:rsidRDefault="001B32C8" w:rsidP="001B32C8">
      <w:pPr>
        <w:pStyle w:val="NoSpacing"/>
        <w:jc w:val="both"/>
      </w:pPr>
      <w:r>
        <w:t>Current result is: XXXXXXXX</w:t>
      </w:r>
    </w:p>
    <w:p w:rsidR="001B32C8" w:rsidRDefault="001B32C8" w:rsidP="001B32C8">
      <w:pPr>
        <w:pStyle w:val="NoSpacing"/>
        <w:jc w:val="both"/>
      </w:pPr>
      <w:r>
        <w:t>The new result is: XXXXXXX1</w:t>
      </w:r>
    </w:p>
    <w:p w:rsidR="001B32C8" w:rsidRDefault="001B32C8" w:rsidP="001B32C8">
      <w:pPr>
        <w:pStyle w:val="NoSpacing"/>
        <w:jc w:val="both"/>
      </w:pPr>
      <w:r>
        <w:t>I'm in the add state, and counter = 1.</w:t>
      </w:r>
    </w:p>
    <w:p w:rsidR="001B32C8" w:rsidRDefault="001B32C8" w:rsidP="001B32C8">
      <w:pPr>
        <w:pStyle w:val="NoSpacing"/>
        <w:jc w:val="both"/>
      </w:pPr>
      <w:r>
        <w:t>Current result is: XXXXXXX1</w:t>
      </w:r>
    </w:p>
    <w:p w:rsidR="001B32C8" w:rsidRDefault="001B32C8" w:rsidP="001B32C8">
      <w:pPr>
        <w:pStyle w:val="NoSpacing"/>
        <w:jc w:val="both"/>
      </w:pPr>
      <w:r>
        <w:t>The new result is: XXXXXX01</w:t>
      </w:r>
    </w:p>
    <w:p w:rsidR="001B32C8" w:rsidRDefault="001B32C8" w:rsidP="001B32C8">
      <w:pPr>
        <w:pStyle w:val="NoSpacing"/>
        <w:jc w:val="both"/>
      </w:pPr>
      <w:r>
        <w:lastRenderedPageBreak/>
        <w:t>I'm in the add state, and counter = 2.</w:t>
      </w:r>
    </w:p>
    <w:p w:rsidR="001B32C8" w:rsidRDefault="001B32C8" w:rsidP="001B32C8">
      <w:pPr>
        <w:pStyle w:val="NoSpacing"/>
        <w:jc w:val="both"/>
      </w:pPr>
      <w:r>
        <w:t>Current result is: XXXXXX01</w:t>
      </w:r>
    </w:p>
    <w:p w:rsidR="001B32C8" w:rsidRDefault="001B32C8" w:rsidP="001B32C8">
      <w:pPr>
        <w:pStyle w:val="NoSpacing"/>
        <w:jc w:val="both"/>
      </w:pPr>
      <w:r>
        <w:t>The new result is: XXXXX101</w:t>
      </w:r>
    </w:p>
    <w:p w:rsidR="001B32C8" w:rsidRDefault="001B32C8" w:rsidP="001B32C8">
      <w:pPr>
        <w:pStyle w:val="NoSpacing"/>
        <w:jc w:val="both"/>
      </w:pPr>
      <w:r>
        <w:t>I'm in the add state, and counter = 3.</w:t>
      </w:r>
    </w:p>
    <w:p w:rsidR="001B32C8" w:rsidRDefault="001B32C8" w:rsidP="001B32C8">
      <w:pPr>
        <w:pStyle w:val="NoSpacing"/>
        <w:jc w:val="both"/>
      </w:pPr>
      <w:r>
        <w:t>Current result is: XXXXX101</w:t>
      </w:r>
    </w:p>
    <w:p w:rsidR="001B32C8" w:rsidRDefault="001B32C8" w:rsidP="001B32C8">
      <w:pPr>
        <w:pStyle w:val="NoSpacing"/>
        <w:jc w:val="both"/>
      </w:pPr>
      <w:r>
        <w:t>The new result is: XXXX1101</w:t>
      </w:r>
    </w:p>
    <w:p w:rsidR="001B32C8" w:rsidRDefault="001B32C8" w:rsidP="001B32C8">
      <w:pPr>
        <w:pStyle w:val="NoSpacing"/>
        <w:jc w:val="both"/>
      </w:pPr>
      <w:r>
        <w:t>I'm in the add state, and counter = 4.</w:t>
      </w:r>
    </w:p>
    <w:p w:rsidR="001B32C8" w:rsidRDefault="001B32C8" w:rsidP="001B32C8">
      <w:pPr>
        <w:pStyle w:val="NoSpacing"/>
        <w:jc w:val="both"/>
      </w:pPr>
      <w:r>
        <w:t>Current result is: XXXX1101</w:t>
      </w:r>
    </w:p>
    <w:p w:rsidR="001B32C8" w:rsidRDefault="001B32C8" w:rsidP="001B32C8">
      <w:pPr>
        <w:pStyle w:val="NoSpacing"/>
        <w:jc w:val="both"/>
      </w:pPr>
      <w:r>
        <w:t>The new result is: XXX11101</w:t>
      </w:r>
    </w:p>
    <w:p w:rsidR="001B32C8" w:rsidRDefault="001B32C8" w:rsidP="001B32C8">
      <w:pPr>
        <w:pStyle w:val="NoSpacing"/>
        <w:jc w:val="both"/>
      </w:pPr>
      <w:r>
        <w:t>I'm in the add state, and counter = 5.</w:t>
      </w:r>
    </w:p>
    <w:p w:rsidR="001B32C8" w:rsidRDefault="001B32C8" w:rsidP="001B32C8">
      <w:pPr>
        <w:pStyle w:val="NoSpacing"/>
        <w:jc w:val="both"/>
      </w:pPr>
      <w:r>
        <w:t>Current result is: XXX11101</w:t>
      </w:r>
    </w:p>
    <w:p w:rsidR="001B32C8" w:rsidRDefault="001B32C8" w:rsidP="001B32C8">
      <w:pPr>
        <w:pStyle w:val="NoSpacing"/>
        <w:jc w:val="both"/>
      </w:pPr>
      <w:r>
        <w:t>The new result is: XX111101</w:t>
      </w:r>
    </w:p>
    <w:p w:rsidR="001B32C8" w:rsidRDefault="001B32C8" w:rsidP="001B32C8">
      <w:pPr>
        <w:pStyle w:val="NoSpacing"/>
        <w:jc w:val="both"/>
      </w:pPr>
      <w:r>
        <w:t>I'm in the add state, and counter = 6.</w:t>
      </w:r>
    </w:p>
    <w:p w:rsidR="001B32C8" w:rsidRDefault="001B32C8" w:rsidP="001B32C8">
      <w:pPr>
        <w:pStyle w:val="NoSpacing"/>
        <w:jc w:val="both"/>
      </w:pPr>
      <w:r>
        <w:t>Current result is: XX111101</w:t>
      </w:r>
    </w:p>
    <w:p w:rsidR="001B32C8" w:rsidRDefault="001B32C8" w:rsidP="001B32C8">
      <w:pPr>
        <w:pStyle w:val="NoSpacing"/>
        <w:jc w:val="both"/>
      </w:pPr>
      <w:r>
        <w:t>The new result is: X0111101</w:t>
      </w:r>
    </w:p>
    <w:p w:rsidR="001B32C8" w:rsidRDefault="001B32C8" w:rsidP="001B32C8">
      <w:pPr>
        <w:pStyle w:val="NoSpacing"/>
        <w:jc w:val="both"/>
      </w:pPr>
      <w:r>
        <w:t>I'm in the add state, and counter = 7.</w:t>
      </w:r>
    </w:p>
    <w:p w:rsidR="001B32C8" w:rsidRDefault="001B32C8" w:rsidP="001B32C8">
      <w:pPr>
        <w:pStyle w:val="NoSpacing"/>
        <w:jc w:val="both"/>
      </w:pPr>
      <w:r>
        <w:t>Current result is: X0111101</w:t>
      </w:r>
    </w:p>
    <w:p w:rsidR="001B32C8" w:rsidRDefault="001B32C8" w:rsidP="001B32C8">
      <w:pPr>
        <w:pStyle w:val="NoSpacing"/>
        <w:jc w:val="both"/>
      </w:pPr>
      <w:r>
        <w:t>The new result is: 00111101</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r>
        <w:t>I'm in the idle state.</w:t>
      </w:r>
    </w:p>
    <w:p w:rsidR="001B32C8" w:rsidRDefault="001B32C8" w:rsidP="001B32C8">
      <w:pPr>
        <w:pStyle w:val="NoSpacing"/>
        <w:jc w:val="both"/>
      </w:pPr>
    </w:p>
    <w:p w:rsidR="001B32C8" w:rsidRDefault="001B32C8" w:rsidP="001B32C8">
      <w:pPr>
        <w:pStyle w:val="NoSpacing"/>
        <w:jc w:val="both"/>
      </w:pPr>
    </w:p>
    <w:p w:rsidR="001B32C8" w:rsidRDefault="001B32C8" w:rsidP="001B32C8">
      <w:pPr>
        <w:pStyle w:val="NoSpacing"/>
        <w:jc w:val="both"/>
      </w:pPr>
      <w:r>
        <w:t>Press any key to continue . . .</w:t>
      </w:r>
    </w:p>
    <w:p w:rsidR="001B32C8" w:rsidRDefault="001B32C8" w:rsidP="001B32C8"/>
    <w:p w:rsidR="001B32C8" w:rsidRPr="001B32C8" w:rsidRDefault="001B32C8" w:rsidP="001B32C8">
      <w:r w:rsidRPr="00483C81">
        <w:rPr>
          <w:rFonts w:ascii="Arial Black" w:hAnsi="Arial Black"/>
          <w:b/>
          <w:color w:val="984806" w:themeColor="accent6" w:themeShade="80"/>
          <w:sz w:val="16"/>
          <w:szCs w:val="16"/>
          <w:u w:val="single"/>
        </w:rPr>
        <w:t>VCD OUTPUT</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date</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Nov 07, 2010       23:04:15</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ersion</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SystemC 2.2.0 --- Oct 18 2010 19:53:18</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timescale</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1 ps</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scope module SystemC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a  ain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b  bin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c  rst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d  clk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e  start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1  aaf  ready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var wire    8  aag  result [7:0]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upscope $en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definitions  $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comment</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ll initial values are dumped below at time 0 sec = 0 timescale units.</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dumpvars</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a</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b</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c</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d</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e</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f</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XXXXXXXX aag</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en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c</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0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c</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d</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a</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2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e</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30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e</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3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XXXXX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40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1aab</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XXXX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4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1XXX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5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b1011XX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6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111X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70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a</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0aab</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1111X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7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11110X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85000</w:t>
      </w:r>
    </w:p>
    <w:p w:rsidR="001B32C8" w:rsidRDefault="001B32C8" w:rsidP="001B32C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b10111100 aag</w:t>
      </w:r>
    </w:p>
    <w:p w:rsidR="001B32C8" w:rsidRDefault="001B32C8" w:rsidP="001B32C8">
      <w:pPr>
        <w:autoSpaceDE w:val="0"/>
        <w:autoSpaceDN w:val="0"/>
        <w:adjustRightInd w:val="0"/>
        <w:spacing w:after="0" w:line="240" w:lineRule="auto"/>
        <w:rPr>
          <w:rFonts w:ascii="Courier New" w:hAnsi="Courier New" w:cs="Courier New"/>
          <w:sz w:val="20"/>
          <w:szCs w:val="20"/>
        </w:rPr>
      </w:pPr>
    </w:p>
    <w:p w:rsidR="001B32C8" w:rsidRDefault="001B32C8" w:rsidP="001B32C8">
      <w:pPr>
        <w:autoSpaceDE w:val="0"/>
        <w:autoSpaceDN w:val="0"/>
        <w:adjustRightInd w:val="0"/>
        <w:spacing w:after="0" w:line="240" w:lineRule="auto"/>
        <w:rPr>
          <w:rFonts w:ascii="Courier New" w:hAnsi="Courier New" w:cs="Courier New"/>
          <w:sz w:val="20"/>
          <w:szCs w:val="20"/>
        </w:rPr>
      </w:pPr>
    </w:p>
    <w:p w:rsidR="00483C81" w:rsidRDefault="001B32C8" w:rsidP="001B32C8">
      <w:pPr>
        <w:pStyle w:val="NoSpacing"/>
        <w:jc w:val="both"/>
      </w:pPr>
      <w:r>
        <w:t xml:space="preserve">It is noted that the results for both cases </w:t>
      </w:r>
      <w:r w:rsidRPr="00483C81">
        <w:rPr>
          <w:b/>
          <w:color w:val="4F6228" w:themeColor="accent3" w:themeShade="80"/>
        </w:rPr>
        <w:t>MATCH</w:t>
      </w:r>
      <w:r>
        <w:t xml:space="preserve"> the expected results.</w:t>
      </w:r>
    </w:p>
    <w:p w:rsidR="005F32DC" w:rsidRDefault="005F32DC" w:rsidP="001B32C8">
      <w:pPr>
        <w:pStyle w:val="NoSpacing"/>
        <w:pBdr>
          <w:bottom w:val="double" w:sz="6" w:space="1" w:color="auto"/>
        </w:pBdr>
        <w:jc w:val="both"/>
      </w:pPr>
    </w:p>
    <w:p w:rsidR="005F32DC" w:rsidRDefault="005F32DC" w:rsidP="001B32C8">
      <w:pPr>
        <w:pStyle w:val="NoSpacing"/>
        <w:jc w:val="both"/>
      </w:pPr>
    </w:p>
    <w:p w:rsidR="005F32DC" w:rsidRDefault="005F32DC" w:rsidP="001B32C8">
      <w:pPr>
        <w:pStyle w:val="NoSpacing"/>
        <w:jc w:val="both"/>
      </w:pPr>
      <w:r>
        <w:t xml:space="preserve">Integrating the above </w:t>
      </w:r>
      <w:r>
        <w:rPr>
          <w:i/>
        </w:rPr>
        <w:t>serialAdder</w:t>
      </w:r>
      <w:r>
        <w:t xml:space="preserve"> using external data files for </w:t>
      </w:r>
      <w:r>
        <w:rPr>
          <w:i/>
        </w:rPr>
        <w:t>ain</w:t>
      </w:r>
      <w:r>
        <w:t xml:space="preserve"> and </w:t>
      </w:r>
      <w:r>
        <w:rPr>
          <w:i/>
        </w:rPr>
        <w:t>bin</w:t>
      </w:r>
      <w:r>
        <w:t xml:space="preserve"> can be done with the following files below, which instantiate a testbench as a class and apply data from external files:</w:t>
      </w:r>
    </w:p>
    <w:p w:rsidR="005F32DC" w:rsidRDefault="005F32DC" w:rsidP="001B32C8">
      <w:pPr>
        <w:pStyle w:val="NoSpacing"/>
        <w:jc w:val="both"/>
      </w:pPr>
    </w:p>
    <w:p w:rsidR="005F32DC" w:rsidRPr="00B54FEA" w:rsidRDefault="005F32DC" w:rsidP="001B32C8">
      <w:pPr>
        <w:pStyle w:val="NoSpacing"/>
        <w:jc w:val="both"/>
      </w:pPr>
      <w:r>
        <w:t xml:space="preserve">Here is </w:t>
      </w:r>
      <w:r>
        <w:rPr>
          <w:i/>
        </w:rPr>
        <w:t>tb_serialAdder.h</w:t>
      </w:r>
      <w:r>
        <w:t xml:space="preserve">, which defines the </w:t>
      </w:r>
      <w:r w:rsidR="00B54FEA">
        <w:t xml:space="preserve">overall testbench and port mappings to the </w:t>
      </w:r>
      <w:r w:rsidR="00B54FEA">
        <w:rPr>
          <w:i/>
        </w:rPr>
        <w:t>serialAdder</w:t>
      </w:r>
      <w:r w:rsidR="00B54FEA">
        <w:t>:</w:t>
      </w:r>
    </w:p>
    <w:p w:rsidR="005F32DC" w:rsidRDefault="005F32DC" w:rsidP="001B32C8">
      <w:pPr>
        <w:pStyle w:val="NoSpacing"/>
        <w:jc w:val="both"/>
      </w:pP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C</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p>
    <w:p w:rsidR="005F32DC" w:rsidRDefault="005F32DC" w:rsidP="005F32DC">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5F32DC" w:rsidRDefault="005F32DC" w:rsidP="005F32DC">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erialAdder.h"</w:t>
      </w:r>
    </w:p>
    <w:p w:rsidR="005F32DC" w:rsidRDefault="005F32DC" w:rsidP="005F32DC">
      <w:pPr>
        <w:autoSpaceDE w:val="0"/>
        <w:autoSpaceDN w:val="0"/>
        <w:adjustRightInd w:val="0"/>
        <w:spacing w:after="0" w:line="240" w:lineRule="auto"/>
        <w:rPr>
          <w:rFonts w:ascii="Courier New" w:hAnsi="Courier New" w:cs="Courier New"/>
          <w:noProof/>
          <w:color w:val="800000"/>
          <w:sz w:val="20"/>
          <w:szCs w:val="20"/>
        </w:rPr>
      </w:pP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C_MODULE (tb_serialAdder) {</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 &lt;sc_logic&gt; ain;     </w:t>
      </w:r>
      <w:r>
        <w:rPr>
          <w:rFonts w:ascii="Courier New" w:hAnsi="Courier New" w:cs="Courier New"/>
          <w:noProof/>
          <w:color w:val="008000"/>
          <w:sz w:val="20"/>
          <w:szCs w:val="20"/>
        </w:rPr>
        <w:t>// Serial input for a</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 &lt;sc_logic&gt; bin;     </w:t>
      </w:r>
      <w:r>
        <w:rPr>
          <w:rFonts w:ascii="Courier New" w:hAnsi="Courier New" w:cs="Courier New"/>
          <w:noProof/>
          <w:color w:val="008000"/>
          <w:sz w:val="20"/>
          <w:szCs w:val="20"/>
        </w:rPr>
        <w:t>// Serial input for b</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 &lt;sc_logic&gt; start;   </w:t>
      </w:r>
      <w:r>
        <w:rPr>
          <w:rFonts w:ascii="Courier New" w:hAnsi="Courier New" w:cs="Courier New"/>
          <w:noProof/>
          <w:color w:val="008000"/>
          <w:sz w:val="20"/>
          <w:szCs w:val="20"/>
        </w:rPr>
        <w:t>// Start pulses received here</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 &lt;sc_logic&gt; clk;     </w:t>
      </w:r>
      <w:r>
        <w:rPr>
          <w:rFonts w:ascii="Courier New" w:hAnsi="Courier New" w:cs="Courier New"/>
          <w:noProof/>
          <w:color w:val="008000"/>
          <w:sz w:val="20"/>
          <w:szCs w:val="20"/>
        </w:rPr>
        <w:t>// System clock</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out &lt;sc_logic&gt; rst;     </w:t>
      </w:r>
      <w:r>
        <w:rPr>
          <w:rFonts w:ascii="Courier New" w:hAnsi="Courier New" w:cs="Courier New"/>
          <w:noProof/>
          <w:color w:val="008000"/>
          <w:sz w:val="20"/>
          <w:szCs w:val="20"/>
        </w:rPr>
        <w:t>// System rese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erialAdder UUT;          </w:t>
      </w:r>
      <w:r>
        <w:rPr>
          <w:rFonts w:ascii="Courier New" w:hAnsi="Courier New" w:cs="Courier New"/>
          <w:noProof/>
          <w:color w:val="008000"/>
          <w:sz w:val="20"/>
          <w:szCs w:val="20"/>
        </w:rPr>
        <w:t>// Instantiated serial adder</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all functions which will read in data:</w:t>
      </w: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ata_a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ata_b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ata_star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ata_clk();</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ata_rst();</w:t>
      </w:r>
    </w:p>
    <w:p w:rsidR="005F32DC" w:rsidRDefault="005F32DC" w:rsidP="005F32DC">
      <w:pPr>
        <w:autoSpaceDE w:val="0"/>
        <w:autoSpaceDN w:val="0"/>
        <w:adjustRightInd w:val="0"/>
        <w:spacing w:after="0" w:line="240" w:lineRule="auto"/>
        <w:rPr>
          <w:rFonts w:ascii="Courier New" w:hAnsi="Courier New" w:cs="Courier New"/>
          <w:noProof/>
          <w:sz w:val="20"/>
          <w:szCs w:val="20"/>
        </w:rPr>
      </w:pPr>
    </w:p>
    <w:p w:rsidR="005F32DC" w:rsidRDefault="005F32DC" w:rsidP="005F32D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tb_serialAdder Constructor</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TOR(tb_serialAdder) : UUT(</w:t>
      </w:r>
      <w:r>
        <w:rPr>
          <w:rFonts w:ascii="Courier New" w:hAnsi="Courier New" w:cs="Courier New"/>
          <w:noProof/>
          <w:color w:val="800000"/>
          <w:sz w:val="20"/>
          <w:szCs w:val="20"/>
        </w:rPr>
        <w:t>"UUT"</w:t>
      </w:r>
      <w:r>
        <w:rPr>
          <w:rFonts w:ascii="Courier New" w:hAnsi="Courier New" w:cs="Courier New"/>
          <w:noProof/>
          <w:sz w:val="20"/>
          <w:szCs w:val="20"/>
        </w:rPr>
        <w: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data_a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data_b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data_star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data_clk);</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HREAD(data_rs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nsitive &lt;&lt; clk &lt;&lt; ain &lt;&lt; bin;</w:t>
      </w:r>
    </w:p>
    <w:p w:rsidR="005F32DC" w:rsidRDefault="005F32DC" w:rsidP="005F32DC">
      <w:pPr>
        <w:autoSpaceDE w:val="0"/>
        <w:autoSpaceDN w:val="0"/>
        <w:adjustRightInd w:val="0"/>
        <w:spacing w:after="0" w:line="240" w:lineRule="auto"/>
        <w:rPr>
          <w:rFonts w:ascii="Courier New" w:hAnsi="Courier New" w:cs="Courier New"/>
          <w:noProof/>
          <w:sz w:val="20"/>
          <w:szCs w:val="20"/>
        </w:rPr>
      </w:pP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ain(a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bin(bin);</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start(star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rst(rst);</w:t>
      </w: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UUT.clk(clk);</w:t>
      </w:r>
    </w:p>
    <w:p w:rsidR="005F32DC" w:rsidRDefault="005F32DC" w:rsidP="005F32DC">
      <w:pPr>
        <w:autoSpaceDE w:val="0"/>
        <w:autoSpaceDN w:val="0"/>
        <w:adjustRightInd w:val="0"/>
        <w:spacing w:after="0" w:line="240" w:lineRule="auto"/>
        <w:rPr>
          <w:rFonts w:ascii="Courier New" w:hAnsi="Courier New" w:cs="Courier New"/>
          <w:noProof/>
          <w:sz w:val="20"/>
          <w:szCs w:val="20"/>
        </w:rPr>
      </w:pPr>
    </w:p>
    <w:p w:rsidR="005F32DC" w:rsidRDefault="005F32DC" w:rsidP="005F32D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5F32DC" w:rsidRDefault="005F32DC" w:rsidP="005F32DC">
      <w:pPr>
        <w:pStyle w:val="NoSpacing"/>
        <w:jc w:val="both"/>
        <w:rPr>
          <w:rFonts w:ascii="Courier New" w:hAnsi="Courier New" w:cs="Courier New"/>
          <w:noProof/>
          <w:sz w:val="20"/>
          <w:szCs w:val="20"/>
        </w:rPr>
      </w:pPr>
      <w:r>
        <w:rPr>
          <w:rFonts w:ascii="Courier New" w:hAnsi="Courier New" w:cs="Courier New"/>
          <w:noProof/>
          <w:sz w:val="20"/>
          <w:szCs w:val="20"/>
        </w:rPr>
        <w:t>};</w:t>
      </w:r>
    </w:p>
    <w:p w:rsidR="005F32DC" w:rsidRDefault="005F32DC" w:rsidP="005F32DC">
      <w:pPr>
        <w:pStyle w:val="NoSpacing"/>
        <w:pBdr>
          <w:bottom w:val="double" w:sz="6" w:space="1" w:color="auto"/>
        </w:pBdr>
        <w:jc w:val="both"/>
        <w:rPr>
          <w:rFonts w:ascii="Courier New" w:hAnsi="Courier New" w:cs="Courier New"/>
          <w:noProof/>
          <w:sz w:val="20"/>
          <w:szCs w:val="20"/>
        </w:rPr>
      </w:pPr>
    </w:p>
    <w:p w:rsidR="005F32DC" w:rsidRDefault="005F32DC" w:rsidP="005F32DC">
      <w:pPr>
        <w:pStyle w:val="NoSpacing"/>
        <w:jc w:val="both"/>
        <w:rPr>
          <w:rFonts w:ascii="Courier New" w:hAnsi="Courier New" w:cs="Courier New"/>
          <w:noProof/>
          <w:sz w:val="20"/>
          <w:szCs w:val="20"/>
        </w:rPr>
      </w:pPr>
    </w:p>
    <w:p w:rsidR="00B54FEA" w:rsidRDefault="00B54FEA" w:rsidP="00B54FEA">
      <w:pPr>
        <w:pStyle w:val="NoSpacing"/>
        <w:jc w:val="both"/>
      </w:pPr>
      <w:r>
        <w:t xml:space="preserve">Here is </w:t>
      </w:r>
      <w:r>
        <w:rPr>
          <w:i/>
        </w:rPr>
        <w:t>tb_serialAdder.cpp</w:t>
      </w:r>
      <w:r>
        <w:t xml:space="preserve">, which defines input paradigms for the testbench.  Note that the </w:t>
      </w:r>
      <w:r>
        <w:rPr>
          <w:i/>
        </w:rPr>
        <w:t>clk</w:t>
      </w:r>
      <w:r>
        <w:t xml:space="preserve">, </w:t>
      </w:r>
      <w:r>
        <w:rPr>
          <w:i/>
        </w:rPr>
        <w:t>rst</w:t>
      </w:r>
      <w:r>
        <w:t xml:space="preserve">, and </w:t>
      </w:r>
      <w:r>
        <w:rPr>
          <w:i/>
        </w:rPr>
        <w:t>start</w:t>
      </w:r>
      <w:r>
        <w:t xml:space="preserve"> signals are force set here at random intervals:</w:t>
      </w:r>
    </w:p>
    <w:p w:rsidR="00B54FEA" w:rsidRDefault="00B54FEA" w:rsidP="00B54FEA">
      <w:pPr>
        <w:pStyle w:val="NoSpacing"/>
        <w:jc w:val="both"/>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D</w:t>
      </w: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idterm Exam - Part C</w:t>
      </w: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B766E1" w:rsidRDefault="00B766E1" w:rsidP="00B766E1">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tb_serialAdder.h"</w:t>
      </w:r>
    </w:p>
    <w:p w:rsidR="00B766E1" w:rsidRDefault="00B766E1" w:rsidP="00B766E1">
      <w:pPr>
        <w:autoSpaceDE w:val="0"/>
        <w:autoSpaceDN w:val="0"/>
        <w:adjustRightInd w:val="0"/>
        <w:spacing w:after="0" w:line="240" w:lineRule="auto"/>
        <w:rPr>
          <w:rFonts w:ascii="Courier New" w:hAnsi="Courier New" w:cs="Courier New"/>
          <w:noProof/>
          <w:color w:val="800000"/>
          <w:sz w:val="20"/>
          <w:szCs w:val="20"/>
        </w:rPr>
      </w:pP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c_d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Generate data for ain value:</w:t>
      </w: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b_serialAdder::data_ain()</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ata;</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ILE *ifp;</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fp = fopen(</w:t>
      </w:r>
      <w:r>
        <w:rPr>
          <w:rFonts w:ascii="Courier New" w:hAnsi="Courier New" w:cs="Courier New"/>
          <w:noProof/>
          <w:color w:val="800000"/>
          <w:sz w:val="20"/>
          <w:szCs w:val="20"/>
        </w:rPr>
        <w:t>"ainfile.dat"</w:t>
      </w:r>
      <w:r>
        <w:rPr>
          <w:rFonts w:ascii="Courier New" w:hAnsi="Courier New" w:cs="Courier New"/>
          <w:noProof/>
          <w:sz w:val="20"/>
          <w:szCs w:val="20"/>
        </w:rPr>
        <w:t>,</w:t>
      </w:r>
      <w:r>
        <w:rPr>
          <w:rFonts w:ascii="Courier New" w:hAnsi="Courier New" w:cs="Courier New"/>
          <w:noProof/>
          <w:color w:val="800000"/>
          <w:sz w:val="20"/>
          <w:szCs w:val="20"/>
        </w:rPr>
        <w:t>"r"</w:t>
      </w: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100; i = i + 5)</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feof(ifp)) ain = SC_LOGIC_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ain = SC_LOGIC_1;</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5,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Generate data for bin value from file:</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b_serialAdder::data_bin()</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data;</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FILE *ifp;</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ifp = fopen(</w:t>
      </w:r>
      <w:r>
        <w:rPr>
          <w:rFonts w:ascii="Courier New" w:hAnsi="Courier New" w:cs="Courier New"/>
          <w:noProof/>
          <w:color w:val="800000"/>
          <w:sz w:val="20"/>
          <w:szCs w:val="20"/>
        </w:rPr>
        <w:t>"binfile.dat"</w:t>
      </w:r>
      <w:r>
        <w:rPr>
          <w:rFonts w:ascii="Courier New" w:hAnsi="Courier New" w:cs="Courier New"/>
          <w:noProof/>
          <w:sz w:val="20"/>
          <w:szCs w:val="20"/>
        </w:rPr>
        <w:t>,</w:t>
      </w:r>
      <w:r>
        <w:rPr>
          <w:rFonts w:ascii="Courier New" w:hAnsi="Courier New" w:cs="Courier New"/>
          <w:noProof/>
          <w:color w:val="800000"/>
          <w:sz w:val="20"/>
          <w:szCs w:val="20"/>
        </w:rPr>
        <w:t>"r"</w:t>
      </w: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100; i = i + 1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feof(ifp)) bin = SC_LOGIC_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bin = SC_LOGIC_1;</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10,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Set timing data for start here in the testbench:</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b_serialAdder::data_star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20,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SC_LOGIC_1;</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10,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SC_LOGIC_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Set timing data for reset here in the testbench:</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b_serialAdder::data_rs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5,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SC_LOGIC_1;</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10,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SC_LOGIC_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p>
    <w:p w:rsidR="00B766E1" w:rsidRDefault="00B766E1" w:rsidP="00B766E1">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Set timing data for clk here in the testbench:</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tb_serialAdder::data_clk()</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50; i++)</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1;</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5,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SC_LOGIC_0;</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 (5,SC_NS);</w:t>
      </w:r>
    </w:p>
    <w:p w:rsidR="00B766E1" w:rsidRDefault="00B766E1" w:rsidP="00B766E1">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  </w:t>
      </w:r>
    </w:p>
    <w:p w:rsidR="00B54FEA" w:rsidRDefault="00B766E1" w:rsidP="00B766E1">
      <w:pPr>
        <w:pStyle w:val="NoSpacing"/>
        <w:jc w:val="both"/>
        <w:rPr>
          <w:rFonts w:ascii="Courier New" w:hAnsi="Courier New" w:cs="Courier New"/>
          <w:noProof/>
          <w:sz w:val="20"/>
          <w:szCs w:val="20"/>
        </w:rPr>
      </w:pPr>
      <w:r>
        <w:rPr>
          <w:rFonts w:ascii="Courier New" w:hAnsi="Courier New" w:cs="Courier New"/>
          <w:noProof/>
          <w:sz w:val="20"/>
          <w:szCs w:val="20"/>
        </w:rPr>
        <w:t>}</w:t>
      </w:r>
    </w:p>
    <w:p w:rsidR="00B766E1" w:rsidRDefault="00B766E1" w:rsidP="00B766E1">
      <w:pPr>
        <w:pStyle w:val="NoSpacing"/>
        <w:pBdr>
          <w:bottom w:val="double" w:sz="6" w:space="1" w:color="auto"/>
        </w:pBdr>
        <w:jc w:val="both"/>
        <w:rPr>
          <w:rFonts w:ascii="Courier New" w:hAnsi="Courier New" w:cs="Courier New"/>
          <w:noProof/>
          <w:sz w:val="20"/>
          <w:szCs w:val="20"/>
        </w:rPr>
      </w:pPr>
    </w:p>
    <w:p w:rsidR="00B766E1" w:rsidRPr="00B54FEA" w:rsidRDefault="00B766E1" w:rsidP="00B766E1">
      <w:pPr>
        <w:pStyle w:val="NoSpacing"/>
        <w:jc w:val="both"/>
      </w:pPr>
    </w:p>
    <w:p w:rsidR="005F32DC" w:rsidRPr="005F32DC" w:rsidRDefault="00B766E1" w:rsidP="00B766E1">
      <w:r>
        <w:t>This concludes the analysis for Midterm Exam – Part C, and for the entire Midterm Exam.</w:t>
      </w:r>
    </w:p>
    <w:sectPr w:rsidR="005F32DC" w:rsidRPr="005F32DC" w:rsidSect="00F91EC4">
      <w:headerReference w:type="default" r:id="rId2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6A72" w:rsidRDefault="00256A72" w:rsidP="00995E8B">
      <w:pPr>
        <w:spacing w:after="0" w:line="240" w:lineRule="auto"/>
      </w:pPr>
      <w:r>
        <w:separator/>
      </w:r>
    </w:p>
  </w:endnote>
  <w:endnote w:type="continuationSeparator" w:id="0">
    <w:p w:rsidR="00256A72" w:rsidRDefault="00256A72" w:rsidP="00995E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pperplate Gothic Bold">
    <w:panose1 w:val="020E07050202060204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6A72" w:rsidRDefault="00256A72" w:rsidP="00995E8B">
      <w:pPr>
        <w:spacing w:after="0" w:line="240" w:lineRule="auto"/>
      </w:pPr>
      <w:r>
        <w:separator/>
      </w:r>
    </w:p>
  </w:footnote>
  <w:footnote w:type="continuationSeparator" w:id="0">
    <w:p w:rsidR="00256A72" w:rsidRDefault="00256A72" w:rsidP="00995E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108095188"/>
      <w:placeholder>
        <w:docPart w:val="AC674D1EBC504A1C984C1D1A95B524A8"/>
      </w:placeholder>
      <w:dataBinding w:prefixMappings="xmlns:ns0='http://schemas.openxmlformats.org/package/2006/metadata/core-properties' xmlns:ns1='http://purl.org/dc/elements/1.1/'" w:xpath="/ns0:coreProperties[1]/ns1:title[1]" w:storeItemID="{6C3C8BC8-F283-45AE-878A-BAB7291924A1}"/>
      <w:text/>
    </w:sdtPr>
    <w:sdtContent>
      <w:p w:rsidR="001B32C8" w:rsidRDefault="001B32C8">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Midterm Exam</w:t>
        </w:r>
      </w:p>
    </w:sdtContent>
  </w:sdt>
  <w:sdt>
    <w:sdtPr>
      <w:alias w:val="Subtitle"/>
      <w:id w:val="77807653"/>
      <w:placeholder>
        <w:docPart w:val="CE47E5A2576B42AFB894E0ACC1ED3D6D"/>
      </w:placeholder>
      <w:dataBinding w:prefixMappings="xmlns:ns0='http://schemas.openxmlformats.org/package/2006/metadata/core-properties' xmlns:ns1='http://purl.org/dc/elements/1.1/'" w:xpath="/ns0:coreProperties[1]/ns1:subject[1]" w:storeItemID="{6C3C8BC8-F283-45AE-878A-BAB7291924A1}"/>
      <w:text/>
    </w:sdtPr>
    <w:sdtContent>
      <w:p w:rsidR="001B32C8" w:rsidRDefault="001B32C8" w:rsidP="00AB7345">
        <w:pPr>
          <w:pStyle w:val="Header"/>
          <w:tabs>
            <w:tab w:val="left" w:pos="2580"/>
            <w:tab w:val="left" w:pos="2985"/>
          </w:tabs>
          <w:spacing w:after="120" w:line="276" w:lineRule="auto"/>
          <w:rPr>
            <w:color w:val="4F81BD" w:themeColor="accent1"/>
          </w:rPr>
        </w:pPr>
        <w:r>
          <w:t>ECE 579D, Methodologies for System Level Design &amp; Modeling</w:t>
        </w:r>
      </w:p>
    </w:sdtContent>
  </w:sdt>
  <w:p w:rsidR="001B32C8" w:rsidRDefault="001B32C8" w:rsidP="00AB7345">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t xml:space="preserve"> </w:t>
    </w:r>
    <w:sdt>
      <w:sdtPr>
        <w:alias w:val="Author"/>
        <w:id w:val="2279169"/>
        <w:placeholder>
          <w:docPart w:val="84D11755F1E44319827E001578D00282"/>
        </w:placeholder>
        <w:dataBinding w:prefixMappings="xmlns:ns0='http://schemas.openxmlformats.org/package/2006/metadata/core-properties' xmlns:ns1='http://purl.org/dc/elements/1.1/'" w:xpath="/ns0:coreProperties[1]/ns1:creator[1]" w:storeItemID="{6C3C8BC8-F283-45AE-878A-BAB7291924A1}"/>
        <w:text/>
      </w:sdtPr>
      <w:sdtContent>
        <w:r>
          <w:rPr>
            <w:color w:val="808080" w:themeColor="text1" w:themeTint="7F"/>
          </w:rPr>
          <w:t>Carlos Lazo</w:t>
        </w:r>
      </w:sdtContent>
    </w:sdt>
  </w:p>
  <w:p w:rsidR="001B32C8" w:rsidRDefault="001B32C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11.55pt;height:11.55pt" o:bullet="t">
        <v:imagedata r:id="rId1" o:title="mso509"/>
      </v:shape>
    </w:pict>
  </w:numPicBullet>
  <w:abstractNum w:abstractNumId="0">
    <w:nsid w:val="020B1CDD"/>
    <w:multiLevelType w:val="hybridMultilevel"/>
    <w:tmpl w:val="0D26DE5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7F0949"/>
    <w:multiLevelType w:val="hybridMultilevel"/>
    <w:tmpl w:val="DEB2D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31F6DA9"/>
    <w:multiLevelType w:val="hybridMultilevel"/>
    <w:tmpl w:val="71B23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4478B8"/>
    <w:multiLevelType w:val="hybridMultilevel"/>
    <w:tmpl w:val="13F624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15362">
      <o:colormenu v:ext="edit" strokecolor="none [1951]" shadowcolor="none"/>
    </o:shapedefaults>
  </w:hdrShapeDefaults>
  <w:footnotePr>
    <w:footnote w:id="-1"/>
    <w:footnote w:id="0"/>
  </w:footnotePr>
  <w:endnotePr>
    <w:endnote w:id="-1"/>
    <w:endnote w:id="0"/>
  </w:endnotePr>
  <w:compat/>
  <w:rsids>
    <w:rsidRoot w:val="00995E8B"/>
    <w:rsid w:val="00024922"/>
    <w:rsid w:val="000333C6"/>
    <w:rsid w:val="000737E0"/>
    <w:rsid w:val="00076287"/>
    <w:rsid w:val="000A450A"/>
    <w:rsid w:val="00134C98"/>
    <w:rsid w:val="001616B5"/>
    <w:rsid w:val="0016784F"/>
    <w:rsid w:val="001721C0"/>
    <w:rsid w:val="00190DAF"/>
    <w:rsid w:val="001915A2"/>
    <w:rsid w:val="0019373A"/>
    <w:rsid w:val="001B32C8"/>
    <w:rsid w:val="001E1B33"/>
    <w:rsid w:val="00223DD6"/>
    <w:rsid w:val="00242F6D"/>
    <w:rsid w:val="00256A72"/>
    <w:rsid w:val="00261094"/>
    <w:rsid w:val="00263618"/>
    <w:rsid w:val="002B3C05"/>
    <w:rsid w:val="002B55FC"/>
    <w:rsid w:val="002E5CED"/>
    <w:rsid w:val="003076DF"/>
    <w:rsid w:val="00363D7E"/>
    <w:rsid w:val="00390C6C"/>
    <w:rsid w:val="00393676"/>
    <w:rsid w:val="003B0381"/>
    <w:rsid w:val="0040161B"/>
    <w:rsid w:val="00411C06"/>
    <w:rsid w:val="004165CB"/>
    <w:rsid w:val="00470983"/>
    <w:rsid w:val="00476F2A"/>
    <w:rsid w:val="00480ACB"/>
    <w:rsid w:val="00483C81"/>
    <w:rsid w:val="004B2821"/>
    <w:rsid w:val="004B539A"/>
    <w:rsid w:val="004B7690"/>
    <w:rsid w:val="004F023B"/>
    <w:rsid w:val="004F5012"/>
    <w:rsid w:val="00556DD4"/>
    <w:rsid w:val="0056317A"/>
    <w:rsid w:val="0056556D"/>
    <w:rsid w:val="00571AED"/>
    <w:rsid w:val="005730CC"/>
    <w:rsid w:val="005834D4"/>
    <w:rsid w:val="005D7329"/>
    <w:rsid w:val="005F1655"/>
    <w:rsid w:val="005F32DC"/>
    <w:rsid w:val="00650AAB"/>
    <w:rsid w:val="007067FB"/>
    <w:rsid w:val="00720B0C"/>
    <w:rsid w:val="00724EDD"/>
    <w:rsid w:val="00767569"/>
    <w:rsid w:val="00790FD8"/>
    <w:rsid w:val="007A3414"/>
    <w:rsid w:val="007C10AD"/>
    <w:rsid w:val="007E721A"/>
    <w:rsid w:val="00842C36"/>
    <w:rsid w:val="008500BE"/>
    <w:rsid w:val="00872A61"/>
    <w:rsid w:val="00882C39"/>
    <w:rsid w:val="008D5AFC"/>
    <w:rsid w:val="009345A7"/>
    <w:rsid w:val="00936C16"/>
    <w:rsid w:val="00950D6E"/>
    <w:rsid w:val="00995E8B"/>
    <w:rsid w:val="009C35C2"/>
    <w:rsid w:val="009D2CDD"/>
    <w:rsid w:val="00A00557"/>
    <w:rsid w:val="00A022DD"/>
    <w:rsid w:val="00A04C73"/>
    <w:rsid w:val="00AB1600"/>
    <w:rsid w:val="00AB1810"/>
    <w:rsid w:val="00AB7345"/>
    <w:rsid w:val="00AC266E"/>
    <w:rsid w:val="00AC6618"/>
    <w:rsid w:val="00AF19D8"/>
    <w:rsid w:val="00B141E8"/>
    <w:rsid w:val="00B17FE1"/>
    <w:rsid w:val="00B54FEA"/>
    <w:rsid w:val="00B62A69"/>
    <w:rsid w:val="00B766E1"/>
    <w:rsid w:val="00B94C9A"/>
    <w:rsid w:val="00BA5F84"/>
    <w:rsid w:val="00BE35B9"/>
    <w:rsid w:val="00C35A8C"/>
    <w:rsid w:val="00C36C4A"/>
    <w:rsid w:val="00C84094"/>
    <w:rsid w:val="00C872DC"/>
    <w:rsid w:val="00C87764"/>
    <w:rsid w:val="00C940A1"/>
    <w:rsid w:val="00CA4348"/>
    <w:rsid w:val="00CA5FB4"/>
    <w:rsid w:val="00CC5C9F"/>
    <w:rsid w:val="00CD7706"/>
    <w:rsid w:val="00D079AE"/>
    <w:rsid w:val="00D12F64"/>
    <w:rsid w:val="00D20288"/>
    <w:rsid w:val="00D26828"/>
    <w:rsid w:val="00D828F7"/>
    <w:rsid w:val="00DB3CF6"/>
    <w:rsid w:val="00DE0FEE"/>
    <w:rsid w:val="00E07D9F"/>
    <w:rsid w:val="00E409A9"/>
    <w:rsid w:val="00E51AAA"/>
    <w:rsid w:val="00E51E2E"/>
    <w:rsid w:val="00E73227"/>
    <w:rsid w:val="00EA3F35"/>
    <w:rsid w:val="00EB3EB8"/>
    <w:rsid w:val="00ED225F"/>
    <w:rsid w:val="00ED45BE"/>
    <w:rsid w:val="00EF1946"/>
    <w:rsid w:val="00EF5A4C"/>
    <w:rsid w:val="00F111AC"/>
    <w:rsid w:val="00F33D0B"/>
    <w:rsid w:val="00F81AA9"/>
    <w:rsid w:val="00F91EC4"/>
    <w:rsid w:val="00FB34FB"/>
    <w:rsid w:val="00FD34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strokecolor="none [1951]" shadow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C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95E8B"/>
    <w:pPr>
      <w:spacing w:after="0" w:line="240" w:lineRule="auto"/>
    </w:pPr>
  </w:style>
  <w:style w:type="paragraph" w:styleId="Header">
    <w:name w:val="header"/>
    <w:basedOn w:val="Normal"/>
    <w:link w:val="HeaderChar"/>
    <w:uiPriority w:val="99"/>
    <w:unhideWhenUsed/>
    <w:rsid w:val="00995E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5E8B"/>
  </w:style>
  <w:style w:type="paragraph" w:styleId="Footer">
    <w:name w:val="footer"/>
    <w:basedOn w:val="Normal"/>
    <w:link w:val="FooterChar"/>
    <w:uiPriority w:val="99"/>
    <w:semiHidden/>
    <w:unhideWhenUsed/>
    <w:rsid w:val="00995E8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95E8B"/>
  </w:style>
  <w:style w:type="paragraph" w:styleId="BalloonText">
    <w:name w:val="Balloon Text"/>
    <w:basedOn w:val="Normal"/>
    <w:link w:val="BalloonTextChar"/>
    <w:uiPriority w:val="99"/>
    <w:semiHidden/>
    <w:unhideWhenUsed/>
    <w:rsid w:val="00995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E8B"/>
    <w:rPr>
      <w:rFonts w:ascii="Tahoma" w:hAnsi="Tahoma" w:cs="Tahoma"/>
      <w:sz w:val="16"/>
      <w:szCs w:val="16"/>
    </w:rPr>
  </w:style>
  <w:style w:type="paragraph" w:styleId="ListParagraph">
    <w:name w:val="List Paragraph"/>
    <w:basedOn w:val="Normal"/>
    <w:uiPriority w:val="34"/>
    <w:qFormat/>
    <w:rsid w:val="005F1655"/>
    <w:pPr>
      <w:ind w:left="720"/>
      <w:contextualSpacing/>
    </w:pPr>
  </w:style>
</w:styles>
</file>

<file path=word/webSettings.xml><?xml version="1.0" encoding="utf-8"?>
<w:webSettings xmlns:r="http://schemas.openxmlformats.org/officeDocument/2006/relationships" xmlns:w="http://schemas.openxmlformats.org/wordprocessingml/2006/main">
  <w:divs>
    <w:div w:id="6564418">
      <w:bodyDiv w:val="1"/>
      <w:marLeft w:val="0"/>
      <w:marRight w:val="0"/>
      <w:marTop w:val="0"/>
      <w:marBottom w:val="0"/>
      <w:divBdr>
        <w:top w:val="none" w:sz="0" w:space="0" w:color="auto"/>
        <w:left w:val="none" w:sz="0" w:space="0" w:color="auto"/>
        <w:bottom w:val="none" w:sz="0" w:space="0" w:color="auto"/>
        <w:right w:val="none" w:sz="0" w:space="0" w:color="auto"/>
      </w:divBdr>
    </w:div>
    <w:div w:id="340352534">
      <w:bodyDiv w:val="1"/>
      <w:marLeft w:val="0"/>
      <w:marRight w:val="0"/>
      <w:marTop w:val="0"/>
      <w:marBottom w:val="0"/>
      <w:divBdr>
        <w:top w:val="none" w:sz="0" w:space="0" w:color="auto"/>
        <w:left w:val="none" w:sz="0" w:space="0" w:color="auto"/>
        <w:bottom w:val="none" w:sz="0" w:space="0" w:color="auto"/>
        <w:right w:val="none" w:sz="0" w:space="0" w:color="auto"/>
      </w:divBdr>
      <w:divsChild>
        <w:div w:id="947466691">
          <w:marLeft w:val="547"/>
          <w:marRight w:val="0"/>
          <w:marTop w:val="0"/>
          <w:marBottom w:val="0"/>
          <w:divBdr>
            <w:top w:val="none" w:sz="0" w:space="0" w:color="auto"/>
            <w:left w:val="none" w:sz="0" w:space="0" w:color="auto"/>
            <w:bottom w:val="none" w:sz="0" w:space="0" w:color="auto"/>
            <w:right w:val="none" w:sz="0" w:space="0" w:color="auto"/>
          </w:divBdr>
        </w:div>
      </w:divsChild>
    </w:div>
    <w:div w:id="510920793">
      <w:bodyDiv w:val="1"/>
      <w:marLeft w:val="0"/>
      <w:marRight w:val="0"/>
      <w:marTop w:val="0"/>
      <w:marBottom w:val="0"/>
      <w:divBdr>
        <w:top w:val="none" w:sz="0" w:space="0" w:color="auto"/>
        <w:left w:val="none" w:sz="0" w:space="0" w:color="auto"/>
        <w:bottom w:val="none" w:sz="0" w:space="0" w:color="auto"/>
        <w:right w:val="none" w:sz="0" w:space="0" w:color="auto"/>
      </w:divBdr>
      <w:divsChild>
        <w:div w:id="1317294373">
          <w:marLeft w:val="547"/>
          <w:marRight w:val="0"/>
          <w:marTop w:val="0"/>
          <w:marBottom w:val="0"/>
          <w:divBdr>
            <w:top w:val="none" w:sz="0" w:space="0" w:color="auto"/>
            <w:left w:val="none" w:sz="0" w:space="0" w:color="auto"/>
            <w:bottom w:val="none" w:sz="0" w:space="0" w:color="auto"/>
            <w:right w:val="none" w:sz="0" w:space="0" w:color="auto"/>
          </w:divBdr>
        </w:div>
      </w:divsChild>
    </w:div>
    <w:div w:id="561865198">
      <w:bodyDiv w:val="1"/>
      <w:marLeft w:val="0"/>
      <w:marRight w:val="0"/>
      <w:marTop w:val="0"/>
      <w:marBottom w:val="0"/>
      <w:divBdr>
        <w:top w:val="none" w:sz="0" w:space="0" w:color="auto"/>
        <w:left w:val="none" w:sz="0" w:space="0" w:color="auto"/>
        <w:bottom w:val="none" w:sz="0" w:space="0" w:color="auto"/>
        <w:right w:val="none" w:sz="0" w:space="0" w:color="auto"/>
      </w:divBdr>
    </w:div>
    <w:div w:id="1663584061">
      <w:bodyDiv w:val="1"/>
      <w:marLeft w:val="0"/>
      <w:marRight w:val="0"/>
      <w:marTop w:val="0"/>
      <w:marBottom w:val="0"/>
      <w:divBdr>
        <w:top w:val="none" w:sz="0" w:space="0" w:color="auto"/>
        <w:left w:val="none" w:sz="0" w:space="0" w:color="auto"/>
        <w:bottom w:val="none" w:sz="0" w:space="0" w:color="auto"/>
        <w:right w:val="none" w:sz="0" w:space="0" w:color="auto"/>
      </w:divBdr>
    </w:div>
    <w:div w:id="197067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diagramLayout" Target="diagrams/layout1.xml"/><Relationship Id="rId18" Type="http://schemas.openxmlformats.org/officeDocument/2006/relationships/package" Target="embeddings/Microsoft_Office_Excel_Worksheet1.xls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package" Target="embeddings/Microsoft_Office_Excel_Worksheet2.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QuickStyle" Target="diagrams/quickStyle1.xml"/><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0C133C-18F9-48E5-8A87-13D28C3879A5}" type="doc">
      <dgm:prSet loTypeId="urn:microsoft.com/office/officeart/2005/8/layout/cycle2" loCatId="cycle" qsTypeId="urn:microsoft.com/office/officeart/2005/8/quickstyle/3d6" qsCatId="3D" csTypeId="urn:microsoft.com/office/officeart/2005/8/colors/accent1_5" csCatId="accent1" phldr="1"/>
      <dgm:spPr/>
      <dgm:t>
        <a:bodyPr/>
        <a:lstStyle/>
        <a:p>
          <a:endParaRPr lang="en-US"/>
        </a:p>
      </dgm:t>
    </dgm:pt>
    <dgm:pt modelId="{994EDBFD-83A7-48DB-B9DC-AD7A796F007D}">
      <dgm:prSet phldrT="[Text]"/>
      <dgm:spPr/>
      <dgm:t>
        <a:bodyPr/>
        <a:lstStyle/>
        <a:p>
          <a:pPr algn="ctr"/>
          <a:r>
            <a:rPr lang="en-US" b="1"/>
            <a:t>010</a:t>
          </a:r>
        </a:p>
      </dgm:t>
    </dgm:pt>
    <dgm:pt modelId="{33545EB1-E2F6-4FE0-A11D-A19CA11CF7E2}" type="parTrans" cxnId="{EA7FAA15-BF1B-49E5-B4D1-3E071D438FFD}">
      <dgm:prSet/>
      <dgm:spPr/>
      <dgm:t>
        <a:bodyPr/>
        <a:lstStyle/>
        <a:p>
          <a:pPr algn="ctr"/>
          <a:endParaRPr lang="en-US"/>
        </a:p>
      </dgm:t>
    </dgm:pt>
    <dgm:pt modelId="{FFCF87CF-D24E-4E2F-969C-C502F09C1FED}" type="sibTrans" cxnId="{EA7FAA15-BF1B-49E5-B4D1-3E071D438FFD}">
      <dgm:prSet/>
      <dgm:spPr/>
      <dgm:t>
        <a:bodyPr/>
        <a:lstStyle/>
        <a:p>
          <a:pPr algn="ctr"/>
          <a:endParaRPr lang="en-US"/>
        </a:p>
      </dgm:t>
    </dgm:pt>
    <dgm:pt modelId="{C0563526-5C0E-47C9-A26D-A10A0AEFD721}">
      <dgm:prSet phldrT="[Text]"/>
      <dgm:spPr/>
      <dgm:t>
        <a:bodyPr/>
        <a:lstStyle/>
        <a:p>
          <a:pPr algn="ctr"/>
          <a:r>
            <a:rPr lang="en-US" b="1"/>
            <a:t>011</a:t>
          </a:r>
        </a:p>
      </dgm:t>
    </dgm:pt>
    <dgm:pt modelId="{C77A1D9C-453D-45AD-B332-AD1A3C5AC616}" type="parTrans" cxnId="{C6E81DBC-A6F7-43EF-A006-19AB6BE735D2}">
      <dgm:prSet/>
      <dgm:spPr/>
      <dgm:t>
        <a:bodyPr/>
        <a:lstStyle/>
        <a:p>
          <a:pPr algn="ctr"/>
          <a:endParaRPr lang="en-US"/>
        </a:p>
      </dgm:t>
    </dgm:pt>
    <dgm:pt modelId="{B8BFDCF5-A738-4B6F-84DB-FC099DA554C6}" type="sibTrans" cxnId="{C6E81DBC-A6F7-43EF-A006-19AB6BE735D2}">
      <dgm:prSet/>
      <dgm:spPr/>
      <dgm:t>
        <a:bodyPr/>
        <a:lstStyle/>
        <a:p>
          <a:pPr algn="ctr"/>
          <a:endParaRPr lang="en-US"/>
        </a:p>
      </dgm:t>
    </dgm:pt>
    <dgm:pt modelId="{25B12260-C66C-4A07-8E9F-0A1AA3E7E782}">
      <dgm:prSet phldrT="[Text]"/>
      <dgm:spPr/>
      <dgm:t>
        <a:bodyPr/>
        <a:lstStyle/>
        <a:p>
          <a:pPr algn="ctr"/>
          <a:r>
            <a:rPr lang="en-US" b="1"/>
            <a:t>100</a:t>
          </a:r>
        </a:p>
      </dgm:t>
    </dgm:pt>
    <dgm:pt modelId="{6210DF79-3F08-4F1B-96AC-B70B8F041FF2}" type="parTrans" cxnId="{17386DAC-F4DE-49F3-A136-7694093636F1}">
      <dgm:prSet/>
      <dgm:spPr/>
      <dgm:t>
        <a:bodyPr/>
        <a:lstStyle/>
        <a:p>
          <a:pPr algn="ctr"/>
          <a:endParaRPr lang="en-US"/>
        </a:p>
      </dgm:t>
    </dgm:pt>
    <dgm:pt modelId="{AECC8B44-CA6A-400F-A7CD-6562287EFB95}" type="sibTrans" cxnId="{17386DAC-F4DE-49F3-A136-7694093636F1}">
      <dgm:prSet/>
      <dgm:spPr/>
      <dgm:t>
        <a:bodyPr/>
        <a:lstStyle/>
        <a:p>
          <a:pPr algn="ctr"/>
          <a:endParaRPr lang="en-US"/>
        </a:p>
      </dgm:t>
    </dgm:pt>
    <dgm:pt modelId="{8601F6AA-F8D5-40C4-B17F-2A32006B8A12}">
      <dgm:prSet phldrT="[Text]"/>
      <dgm:spPr/>
      <dgm:t>
        <a:bodyPr/>
        <a:lstStyle/>
        <a:p>
          <a:pPr algn="ctr"/>
          <a:r>
            <a:rPr lang="en-US" b="1"/>
            <a:t>101</a:t>
          </a:r>
        </a:p>
      </dgm:t>
    </dgm:pt>
    <dgm:pt modelId="{12672F05-75E7-4456-9961-8DE46DDC2F66}" type="parTrans" cxnId="{FCC83E9F-9519-430A-8221-1CB728AC355B}">
      <dgm:prSet/>
      <dgm:spPr/>
      <dgm:t>
        <a:bodyPr/>
        <a:lstStyle/>
        <a:p>
          <a:pPr algn="ctr"/>
          <a:endParaRPr lang="en-US"/>
        </a:p>
      </dgm:t>
    </dgm:pt>
    <dgm:pt modelId="{28252036-8C22-4886-B310-12B306BBDBC9}" type="sibTrans" cxnId="{FCC83E9F-9519-430A-8221-1CB728AC355B}">
      <dgm:prSet/>
      <dgm:spPr/>
      <dgm:t>
        <a:bodyPr/>
        <a:lstStyle/>
        <a:p>
          <a:pPr algn="ctr"/>
          <a:endParaRPr lang="en-US"/>
        </a:p>
      </dgm:t>
    </dgm:pt>
    <dgm:pt modelId="{4FD25721-5C6E-4877-B28F-AA557057B3A2}">
      <dgm:prSet phldrT="[Text]"/>
      <dgm:spPr/>
      <dgm:t>
        <a:bodyPr/>
        <a:lstStyle/>
        <a:p>
          <a:pPr algn="ctr"/>
          <a:r>
            <a:rPr lang="en-US" b="1"/>
            <a:t>111</a:t>
          </a:r>
        </a:p>
      </dgm:t>
    </dgm:pt>
    <dgm:pt modelId="{178F0FD1-3A11-4E51-9D6D-4D21D233E935}" type="sibTrans" cxnId="{F5414460-9908-4629-B2F4-9F605FCC2F02}">
      <dgm:prSet/>
      <dgm:spPr/>
      <dgm:t>
        <a:bodyPr/>
        <a:lstStyle/>
        <a:p>
          <a:pPr algn="ctr"/>
          <a:endParaRPr lang="en-US"/>
        </a:p>
      </dgm:t>
    </dgm:pt>
    <dgm:pt modelId="{48B89447-B391-45FC-9905-D786958D5F73}" type="parTrans" cxnId="{F5414460-9908-4629-B2F4-9F605FCC2F02}">
      <dgm:prSet/>
      <dgm:spPr/>
      <dgm:t>
        <a:bodyPr/>
        <a:lstStyle/>
        <a:p>
          <a:pPr algn="ctr"/>
          <a:endParaRPr lang="en-US"/>
        </a:p>
      </dgm:t>
    </dgm:pt>
    <dgm:pt modelId="{F41518A2-7123-4EDE-94F1-27E6E5590820}">
      <dgm:prSet/>
      <dgm:spPr/>
      <dgm:t>
        <a:bodyPr/>
        <a:lstStyle/>
        <a:p>
          <a:pPr algn="ctr"/>
          <a:r>
            <a:rPr lang="en-US" b="1"/>
            <a:t>110</a:t>
          </a:r>
        </a:p>
      </dgm:t>
    </dgm:pt>
    <dgm:pt modelId="{9BA01F2F-F3A3-43EB-ADEA-CAC73F34941A}" type="parTrans" cxnId="{195D2CBD-5A5E-42B5-B313-8FDFEAA2852E}">
      <dgm:prSet/>
      <dgm:spPr/>
      <dgm:t>
        <a:bodyPr/>
        <a:lstStyle/>
        <a:p>
          <a:pPr algn="ctr"/>
          <a:endParaRPr lang="en-US"/>
        </a:p>
      </dgm:t>
    </dgm:pt>
    <dgm:pt modelId="{BF6A4C23-99E3-4969-AB55-1F63345F6840}" type="sibTrans" cxnId="{195D2CBD-5A5E-42B5-B313-8FDFEAA2852E}">
      <dgm:prSet/>
      <dgm:spPr/>
      <dgm:t>
        <a:bodyPr/>
        <a:lstStyle/>
        <a:p>
          <a:pPr algn="ctr"/>
          <a:endParaRPr lang="en-US"/>
        </a:p>
      </dgm:t>
    </dgm:pt>
    <dgm:pt modelId="{B78727CC-C53F-4FA3-9551-B8602D06B503}">
      <dgm:prSet phldrT="[Text]"/>
      <dgm:spPr/>
      <dgm:t>
        <a:bodyPr/>
        <a:lstStyle/>
        <a:p>
          <a:pPr algn="ctr"/>
          <a:r>
            <a:rPr lang="en-US" b="1"/>
            <a:t>000</a:t>
          </a:r>
        </a:p>
      </dgm:t>
    </dgm:pt>
    <dgm:pt modelId="{92E68BF7-F32A-4309-A785-6AA55E996E4A}" type="parTrans" cxnId="{ECEB3BD9-7B09-43CD-962D-E932154C3130}">
      <dgm:prSet/>
      <dgm:spPr/>
      <dgm:t>
        <a:bodyPr/>
        <a:lstStyle/>
        <a:p>
          <a:endParaRPr lang="en-US"/>
        </a:p>
      </dgm:t>
    </dgm:pt>
    <dgm:pt modelId="{B9FF9455-3608-4B12-AD42-33B978132A90}" type="sibTrans" cxnId="{ECEB3BD9-7B09-43CD-962D-E932154C3130}">
      <dgm:prSet/>
      <dgm:spPr/>
      <dgm:t>
        <a:bodyPr/>
        <a:lstStyle/>
        <a:p>
          <a:endParaRPr lang="en-US"/>
        </a:p>
      </dgm:t>
    </dgm:pt>
    <dgm:pt modelId="{A82672B6-8CCC-4059-86CF-07D7B9E51675}">
      <dgm:prSet phldrT="[Text]"/>
      <dgm:spPr/>
      <dgm:t>
        <a:bodyPr/>
        <a:lstStyle/>
        <a:p>
          <a:pPr algn="ctr"/>
          <a:r>
            <a:rPr lang="en-US" b="1"/>
            <a:t>001</a:t>
          </a:r>
        </a:p>
      </dgm:t>
    </dgm:pt>
    <dgm:pt modelId="{4F2085EE-134F-4564-A8C4-38033BDA0799}" type="parTrans" cxnId="{B79C465A-F053-41F1-BFA7-10DC7CA28F3F}">
      <dgm:prSet/>
      <dgm:spPr/>
      <dgm:t>
        <a:bodyPr/>
        <a:lstStyle/>
        <a:p>
          <a:endParaRPr lang="en-US"/>
        </a:p>
      </dgm:t>
    </dgm:pt>
    <dgm:pt modelId="{19D2F467-A033-4F28-A8EC-A03304A80944}" type="sibTrans" cxnId="{B79C465A-F053-41F1-BFA7-10DC7CA28F3F}">
      <dgm:prSet/>
      <dgm:spPr/>
      <dgm:t>
        <a:bodyPr/>
        <a:lstStyle/>
        <a:p>
          <a:endParaRPr lang="en-US"/>
        </a:p>
      </dgm:t>
    </dgm:pt>
    <dgm:pt modelId="{7DC3F3A3-E112-4110-B57C-2C58703A1556}" type="pres">
      <dgm:prSet presAssocID="{170C133C-18F9-48E5-8A87-13D28C3879A5}" presName="cycle" presStyleCnt="0">
        <dgm:presLayoutVars>
          <dgm:dir/>
          <dgm:resizeHandles val="exact"/>
        </dgm:presLayoutVars>
      </dgm:prSet>
      <dgm:spPr/>
      <dgm:t>
        <a:bodyPr/>
        <a:lstStyle/>
        <a:p>
          <a:endParaRPr lang="en-US"/>
        </a:p>
      </dgm:t>
    </dgm:pt>
    <dgm:pt modelId="{DCDED5F1-915B-4D32-BFF9-72712209E1D3}" type="pres">
      <dgm:prSet presAssocID="{B78727CC-C53F-4FA3-9551-B8602D06B503}" presName="node" presStyleLbl="node1" presStyleIdx="0" presStyleCnt="8">
        <dgm:presLayoutVars>
          <dgm:bulletEnabled val="1"/>
        </dgm:presLayoutVars>
      </dgm:prSet>
      <dgm:spPr/>
      <dgm:t>
        <a:bodyPr/>
        <a:lstStyle/>
        <a:p>
          <a:endParaRPr lang="en-US"/>
        </a:p>
      </dgm:t>
    </dgm:pt>
    <dgm:pt modelId="{4D4E5BC6-32EC-4C8A-83C8-C04DBDAFDE14}" type="pres">
      <dgm:prSet presAssocID="{B9FF9455-3608-4B12-AD42-33B978132A90}" presName="sibTrans" presStyleLbl="sibTrans2D1" presStyleIdx="0" presStyleCnt="8"/>
      <dgm:spPr>
        <a:prstGeom prst="leftRightArrow">
          <a:avLst/>
        </a:prstGeom>
      </dgm:spPr>
      <dgm:t>
        <a:bodyPr/>
        <a:lstStyle/>
        <a:p>
          <a:endParaRPr lang="en-US"/>
        </a:p>
      </dgm:t>
    </dgm:pt>
    <dgm:pt modelId="{ACE1238D-7C47-4F07-9798-B11B3E6EFAEA}" type="pres">
      <dgm:prSet presAssocID="{B9FF9455-3608-4B12-AD42-33B978132A90}" presName="connectorText" presStyleLbl="sibTrans2D1" presStyleIdx="0" presStyleCnt="8"/>
      <dgm:spPr/>
      <dgm:t>
        <a:bodyPr/>
        <a:lstStyle/>
        <a:p>
          <a:endParaRPr lang="en-US"/>
        </a:p>
      </dgm:t>
    </dgm:pt>
    <dgm:pt modelId="{FD06C401-8E43-4491-90F5-A6C35A8F8B2B}" type="pres">
      <dgm:prSet presAssocID="{A82672B6-8CCC-4059-86CF-07D7B9E51675}" presName="node" presStyleLbl="node1" presStyleIdx="1" presStyleCnt="8">
        <dgm:presLayoutVars>
          <dgm:bulletEnabled val="1"/>
        </dgm:presLayoutVars>
      </dgm:prSet>
      <dgm:spPr/>
      <dgm:t>
        <a:bodyPr/>
        <a:lstStyle/>
        <a:p>
          <a:endParaRPr lang="en-US"/>
        </a:p>
      </dgm:t>
    </dgm:pt>
    <dgm:pt modelId="{31B7A18D-1C4F-47FB-900A-0B34DF3F8442}" type="pres">
      <dgm:prSet presAssocID="{19D2F467-A033-4F28-A8EC-A03304A80944}" presName="sibTrans" presStyleLbl="sibTrans2D1" presStyleIdx="1" presStyleCnt="8"/>
      <dgm:spPr>
        <a:prstGeom prst="leftRightArrow">
          <a:avLst/>
        </a:prstGeom>
      </dgm:spPr>
      <dgm:t>
        <a:bodyPr/>
        <a:lstStyle/>
        <a:p>
          <a:endParaRPr lang="en-US"/>
        </a:p>
      </dgm:t>
    </dgm:pt>
    <dgm:pt modelId="{5EEBF522-83AC-4660-BA50-011F2035A809}" type="pres">
      <dgm:prSet presAssocID="{19D2F467-A033-4F28-A8EC-A03304A80944}" presName="connectorText" presStyleLbl="sibTrans2D1" presStyleIdx="1" presStyleCnt="8"/>
      <dgm:spPr/>
      <dgm:t>
        <a:bodyPr/>
        <a:lstStyle/>
        <a:p>
          <a:endParaRPr lang="en-US"/>
        </a:p>
      </dgm:t>
    </dgm:pt>
    <dgm:pt modelId="{BD7ACD91-3584-4E4E-8539-A9B6332E3479}" type="pres">
      <dgm:prSet presAssocID="{994EDBFD-83A7-48DB-B9DC-AD7A796F007D}" presName="node" presStyleLbl="node1" presStyleIdx="2" presStyleCnt="8">
        <dgm:presLayoutVars>
          <dgm:bulletEnabled val="1"/>
        </dgm:presLayoutVars>
      </dgm:prSet>
      <dgm:spPr/>
      <dgm:t>
        <a:bodyPr/>
        <a:lstStyle/>
        <a:p>
          <a:endParaRPr lang="en-US"/>
        </a:p>
      </dgm:t>
    </dgm:pt>
    <dgm:pt modelId="{247372ED-DB08-494A-834F-AD6D9FEA413A}" type="pres">
      <dgm:prSet presAssocID="{FFCF87CF-D24E-4E2F-969C-C502F09C1FED}" presName="sibTrans" presStyleLbl="sibTrans2D1" presStyleIdx="2" presStyleCnt="8"/>
      <dgm:spPr>
        <a:prstGeom prst="leftRightArrow">
          <a:avLst/>
        </a:prstGeom>
      </dgm:spPr>
      <dgm:t>
        <a:bodyPr/>
        <a:lstStyle/>
        <a:p>
          <a:endParaRPr lang="en-US"/>
        </a:p>
      </dgm:t>
    </dgm:pt>
    <dgm:pt modelId="{66F51B94-9741-4A66-8C30-8D2A73DD923A}" type="pres">
      <dgm:prSet presAssocID="{FFCF87CF-D24E-4E2F-969C-C502F09C1FED}" presName="connectorText" presStyleLbl="sibTrans2D1" presStyleIdx="2" presStyleCnt="8"/>
      <dgm:spPr/>
      <dgm:t>
        <a:bodyPr/>
        <a:lstStyle/>
        <a:p>
          <a:endParaRPr lang="en-US"/>
        </a:p>
      </dgm:t>
    </dgm:pt>
    <dgm:pt modelId="{3050C6B3-68AE-40D5-A23B-DE0466A23753}" type="pres">
      <dgm:prSet presAssocID="{C0563526-5C0E-47C9-A26D-A10A0AEFD721}" presName="node" presStyleLbl="node1" presStyleIdx="3" presStyleCnt="8">
        <dgm:presLayoutVars>
          <dgm:bulletEnabled val="1"/>
        </dgm:presLayoutVars>
      </dgm:prSet>
      <dgm:spPr/>
      <dgm:t>
        <a:bodyPr/>
        <a:lstStyle/>
        <a:p>
          <a:endParaRPr lang="en-US"/>
        </a:p>
      </dgm:t>
    </dgm:pt>
    <dgm:pt modelId="{AC311F57-DC28-45A9-AA42-450D6B26997B}" type="pres">
      <dgm:prSet presAssocID="{B8BFDCF5-A738-4B6F-84DB-FC099DA554C6}" presName="sibTrans" presStyleLbl="sibTrans2D1" presStyleIdx="3" presStyleCnt="8"/>
      <dgm:spPr>
        <a:prstGeom prst="leftRightArrow">
          <a:avLst/>
        </a:prstGeom>
      </dgm:spPr>
      <dgm:t>
        <a:bodyPr/>
        <a:lstStyle/>
        <a:p>
          <a:endParaRPr lang="en-US"/>
        </a:p>
      </dgm:t>
    </dgm:pt>
    <dgm:pt modelId="{D7D9D6C6-1DBC-4B8C-B24E-8FFB374BCC07}" type="pres">
      <dgm:prSet presAssocID="{B8BFDCF5-A738-4B6F-84DB-FC099DA554C6}" presName="connectorText" presStyleLbl="sibTrans2D1" presStyleIdx="3" presStyleCnt="8"/>
      <dgm:spPr/>
      <dgm:t>
        <a:bodyPr/>
        <a:lstStyle/>
        <a:p>
          <a:endParaRPr lang="en-US"/>
        </a:p>
      </dgm:t>
    </dgm:pt>
    <dgm:pt modelId="{380CAB47-6A68-41EF-AE04-F42098999745}" type="pres">
      <dgm:prSet presAssocID="{25B12260-C66C-4A07-8E9F-0A1AA3E7E782}" presName="node" presStyleLbl="node1" presStyleIdx="4" presStyleCnt="8">
        <dgm:presLayoutVars>
          <dgm:bulletEnabled val="1"/>
        </dgm:presLayoutVars>
      </dgm:prSet>
      <dgm:spPr/>
      <dgm:t>
        <a:bodyPr/>
        <a:lstStyle/>
        <a:p>
          <a:endParaRPr lang="en-US"/>
        </a:p>
      </dgm:t>
    </dgm:pt>
    <dgm:pt modelId="{EF73B501-5058-4609-AC0F-CDDBE4CD9ECC}" type="pres">
      <dgm:prSet presAssocID="{AECC8B44-CA6A-400F-A7CD-6562287EFB95}" presName="sibTrans" presStyleLbl="sibTrans2D1" presStyleIdx="4" presStyleCnt="8"/>
      <dgm:spPr>
        <a:prstGeom prst="leftRightArrow">
          <a:avLst/>
        </a:prstGeom>
      </dgm:spPr>
      <dgm:t>
        <a:bodyPr/>
        <a:lstStyle/>
        <a:p>
          <a:endParaRPr lang="en-US"/>
        </a:p>
      </dgm:t>
    </dgm:pt>
    <dgm:pt modelId="{6A281328-54E9-4FC6-AF0D-1A6221B48092}" type="pres">
      <dgm:prSet presAssocID="{AECC8B44-CA6A-400F-A7CD-6562287EFB95}" presName="connectorText" presStyleLbl="sibTrans2D1" presStyleIdx="4" presStyleCnt="8"/>
      <dgm:spPr/>
      <dgm:t>
        <a:bodyPr/>
        <a:lstStyle/>
        <a:p>
          <a:endParaRPr lang="en-US"/>
        </a:p>
      </dgm:t>
    </dgm:pt>
    <dgm:pt modelId="{0CE2A347-D964-4C47-BB1F-43DC99079F0F}" type="pres">
      <dgm:prSet presAssocID="{8601F6AA-F8D5-40C4-B17F-2A32006B8A12}" presName="node" presStyleLbl="node1" presStyleIdx="5" presStyleCnt="8">
        <dgm:presLayoutVars>
          <dgm:bulletEnabled val="1"/>
        </dgm:presLayoutVars>
      </dgm:prSet>
      <dgm:spPr/>
      <dgm:t>
        <a:bodyPr/>
        <a:lstStyle/>
        <a:p>
          <a:endParaRPr lang="en-US"/>
        </a:p>
      </dgm:t>
    </dgm:pt>
    <dgm:pt modelId="{3C7A1F40-6505-40B4-B84E-032B3D1071DC}" type="pres">
      <dgm:prSet presAssocID="{28252036-8C22-4886-B310-12B306BBDBC9}" presName="sibTrans" presStyleLbl="sibTrans2D1" presStyleIdx="5" presStyleCnt="8"/>
      <dgm:spPr>
        <a:prstGeom prst="leftRightArrow">
          <a:avLst/>
        </a:prstGeom>
      </dgm:spPr>
      <dgm:t>
        <a:bodyPr/>
        <a:lstStyle/>
        <a:p>
          <a:endParaRPr lang="en-US"/>
        </a:p>
      </dgm:t>
    </dgm:pt>
    <dgm:pt modelId="{CAF069C9-9020-40C5-B383-D723D45CCE38}" type="pres">
      <dgm:prSet presAssocID="{28252036-8C22-4886-B310-12B306BBDBC9}" presName="connectorText" presStyleLbl="sibTrans2D1" presStyleIdx="5" presStyleCnt="8"/>
      <dgm:spPr/>
      <dgm:t>
        <a:bodyPr/>
        <a:lstStyle/>
        <a:p>
          <a:endParaRPr lang="en-US"/>
        </a:p>
      </dgm:t>
    </dgm:pt>
    <dgm:pt modelId="{EA4B8447-DBFE-4E8E-9CA9-CA8E4E529809}" type="pres">
      <dgm:prSet presAssocID="{F41518A2-7123-4EDE-94F1-27E6E5590820}" presName="node" presStyleLbl="node1" presStyleIdx="6" presStyleCnt="8">
        <dgm:presLayoutVars>
          <dgm:bulletEnabled val="1"/>
        </dgm:presLayoutVars>
      </dgm:prSet>
      <dgm:spPr/>
      <dgm:t>
        <a:bodyPr/>
        <a:lstStyle/>
        <a:p>
          <a:endParaRPr lang="en-US"/>
        </a:p>
      </dgm:t>
    </dgm:pt>
    <dgm:pt modelId="{C03C2AEF-998F-4C5B-AFA4-6D9FA2674E64}" type="pres">
      <dgm:prSet presAssocID="{BF6A4C23-99E3-4969-AB55-1F63345F6840}" presName="sibTrans" presStyleLbl="sibTrans2D1" presStyleIdx="6" presStyleCnt="8"/>
      <dgm:spPr>
        <a:prstGeom prst="leftRightArrow">
          <a:avLst/>
        </a:prstGeom>
      </dgm:spPr>
      <dgm:t>
        <a:bodyPr/>
        <a:lstStyle/>
        <a:p>
          <a:endParaRPr lang="en-US"/>
        </a:p>
      </dgm:t>
    </dgm:pt>
    <dgm:pt modelId="{E20AF7A4-AE19-49CB-A027-04042FD6C3A3}" type="pres">
      <dgm:prSet presAssocID="{BF6A4C23-99E3-4969-AB55-1F63345F6840}" presName="connectorText" presStyleLbl="sibTrans2D1" presStyleIdx="6" presStyleCnt="8"/>
      <dgm:spPr/>
      <dgm:t>
        <a:bodyPr/>
        <a:lstStyle/>
        <a:p>
          <a:endParaRPr lang="en-US"/>
        </a:p>
      </dgm:t>
    </dgm:pt>
    <dgm:pt modelId="{0072AE3F-1CA5-4853-8251-4BBBA5C26486}" type="pres">
      <dgm:prSet presAssocID="{4FD25721-5C6E-4877-B28F-AA557057B3A2}" presName="node" presStyleLbl="node1" presStyleIdx="7" presStyleCnt="8">
        <dgm:presLayoutVars>
          <dgm:bulletEnabled val="1"/>
        </dgm:presLayoutVars>
      </dgm:prSet>
      <dgm:spPr/>
      <dgm:t>
        <a:bodyPr/>
        <a:lstStyle/>
        <a:p>
          <a:endParaRPr lang="en-US"/>
        </a:p>
      </dgm:t>
    </dgm:pt>
    <dgm:pt modelId="{106F0A28-BE80-4C7C-9211-7EC344673FCD}" type="pres">
      <dgm:prSet presAssocID="{178F0FD1-3A11-4E51-9D6D-4D21D233E935}" presName="sibTrans" presStyleLbl="sibTrans2D1" presStyleIdx="7" presStyleCnt="8"/>
      <dgm:spPr>
        <a:prstGeom prst="leftRightArrow">
          <a:avLst/>
        </a:prstGeom>
      </dgm:spPr>
      <dgm:t>
        <a:bodyPr/>
        <a:lstStyle/>
        <a:p>
          <a:endParaRPr lang="en-US"/>
        </a:p>
      </dgm:t>
    </dgm:pt>
    <dgm:pt modelId="{E4208D55-E81D-4B1A-90C8-DB8A375302EF}" type="pres">
      <dgm:prSet presAssocID="{178F0FD1-3A11-4E51-9D6D-4D21D233E935}" presName="connectorText" presStyleLbl="sibTrans2D1" presStyleIdx="7" presStyleCnt="8"/>
      <dgm:spPr/>
      <dgm:t>
        <a:bodyPr/>
        <a:lstStyle/>
        <a:p>
          <a:endParaRPr lang="en-US"/>
        </a:p>
      </dgm:t>
    </dgm:pt>
  </dgm:ptLst>
  <dgm:cxnLst>
    <dgm:cxn modelId="{FCC83E9F-9519-430A-8221-1CB728AC355B}" srcId="{170C133C-18F9-48E5-8A87-13D28C3879A5}" destId="{8601F6AA-F8D5-40C4-B17F-2A32006B8A12}" srcOrd="5" destOrd="0" parTransId="{12672F05-75E7-4456-9961-8DE46DDC2F66}" sibTransId="{28252036-8C22-4886-B310-12B306BBDBC9}"/>
    <dgm:cxn modelId="{FCE9B774-8838-4D71-AC40-F6907DCD22A4}" type="presOf" srcId="{B9FF9455-3608-4B12-AD42-33B978132A90}" destId="{4D4E5BC6-32EC-4C8A-83C8-C04DBDAFDE14}" srcOrd="0" destOrd="0" presId="urn:microsoft.com/office/officeart/2005/8/layout/cycle2"/>
    <dgm:cxn modelId="{17386DAC-F4DE-49F3-A136-7694093636F1}" srcId="{170C133C-18F9-48E5-8A87-13D28C3879A5}" destId="{25B12260-C66C-4A07-8E9F-0A1AA3E7E782}" srcOrd="4" destOrd="0" parTransId="{6210DF79-3F08-4F1B-96AC-B70B8F041FF2}" sibTransId="{AECC8B44-CA6A-400F-A7CD-6562287EFB95}"/>
    <dgm:cxn modelId="{4A6B963D-C3DB-4CE4-96B4-4005B6664BBB}" type="presOf" srcId="{170C133C-18F9-48E5-8A87-13D28C3879A5}" destId="{7DC3F3A3-E112-4110-B57C-2C58703A1556}" srcOrd="0" destOrd="0" presId="urn:microsoft.com/office/officeart/2005/8/layout/cycle2"/>
    <dgm:cxn modelId="{940453BC-B4E9-4235-B194-371FFA4D108F}" type="presOf" srcId="{994EDBFD-83A7-48DB-B9DC-AD7A796F007D}" destId="{BD7ACD91-3584-4E4E-8539-A9B6332E3479}" srcOrd="0" destOrd="0" presId="urn:microsoft.com/office/officeart/2005/8/layout/cycle2"/>
    <dgm:cxn modelId="{F8068602-1BB0-491F-B02F-F3BE334D7F6F}" type="presOf" srcId="{A82672B6-8CCC-4059-86CF-07D7B9E51675}" destId="{FD06C401-8E43-4491-90F5-A6C35A8F8B2B}" srcOrd="0" destOrd="0" presId="urn:microsoft.com/office/officeart/2005/8/layout/cycle2"/>
    <dgm:cxn modelId="{B011394B-9405-4D5A-8CD1-1C5F9AB52AB8}" type="presOf" srcId="{FFCF87CF-D24E-4E2F-969C-C502F09C1FED}" destId="{66F51B94-9741-4A66-8C30-8D2A73DD923A}" srcOrd="1" destOrd="0" presId="urn:microsoft.com/office/officeart/2005/8/layout/cycle2"/>
    <dgm:cxn modelId="{0A806589-E797-4B9F-813F-2F846E6BB30C}" type="presOf" srcId="{178F0FD1-3A11-4E51-9D6D-4D21D233E935}" destId="{106F0A28-BE80-4C7C-9211-7EC344673FCD}" srcOrd="0" destOrd="0" presId="urn:microsoft.com/office/officeart/2005/8/layout/cycle2"/>
    <dgm:cxn modelId="{C5379EEE-EC1E-468B-AA01-4FA8D649F306}" type="presOf" srcId="{BF6A4C23-99E3-4969-AB55-1F63345F6840}" destId="{E20AF7A4-AE19-49CB-A027-04042FD6C3A3}" srcOrd="1" destOrd="0" presId="urn:microsoft.com/office/officeart/2005/8/layout/cycle2"/>
    <dgm:cxn modelId="{C6E81DBC-A6F7-43EF-A006-19AB6BE735D2}" srcId="{170C133C-18F9-48E5-8A87-13D28C3879A5}" destId="{C0563526-5C0E-47C9-A26D-A10A0AEFD721}" srcOrd="3" destOrd="0" parTransId="{C77A1D9C-453D-45AD-B332-AD1A3C5AC616}" sibTransId="{B8BFDCF5-A738-4B6F-84DB-FC099DA554C6}"/>
    <dgm:cxn modelId="{459DC5FB-EAFB-4C84-B178-E73815122D4A}" type="presOf" srcId="{B8BFDCF5-A738-4B6F-84DB-FC099DA554C6}" destId="{AC311F57-DC28-45A9-AA42-450D6B26997B}" srcOrd="0" destOrd="0" presId="urn:microsoft.com/office/officeart/2005/8/layout/cycle2"/>
    <dgm:cxn modelId="{80647B2F-5F6A-432A-9E78-2D26A9845C13}" type="presOf" srcId="{19D2F467-A033-4F28-A8EC-A03304A80944}" destId="{31B7A18D-1C4F-47FB-900A-0B34DF3F8442}" srcOrd="0" destOrd="0" presId="urn:microsoft.com/office/officeart/2005/8/layout/cycle2"/>
    <dgm:cxn modelId="{90BC4577-3369-4BB2-A33C-C592C41849DB}" type="presOf" srcId="{4FD25721-5C6E-4877-B28F-AA557057B3A2}" destId="{0072AE3F-1CA5-4853-8251-4BBBA5C26486}" srcOrd="0" destOrd="0" presId="urn:microsoft.com/office/officeart/2005/8/layout/cycle2"/>
    <dgm:cxn modelId="{05C3AF41-041B-4580-9754-09446724327F}" type="presOf" srcId="{B9FF9455-3608-4B12-AD42-33B978132A90}" destId="{ACE1238D-7C47-4F07-9798-B11B3E6EFAEA}" srcOrd="1" destOrd="0" presId="urn:microsoft.com/office/officeart/2005/8/layout/cycle2"/>
    <dgm:cxn modelId="{B79C465A-F053-41F1-BFA7-10DC7CA28F3F}" srcId="{170C133C-18F9-48E5-8A87-13D28C3879A5}" destId="{A82672B6-8CCC-4059-86CF-07D7B9E51675}" srcOrd="1" destOrd="0" parTransId="{4F2085EE-134F-4564-A8C4-38033BDA0799}" sibTransId="{19D2F467-A033-4F28-A8EC-A03304A80944}"/>
    <dgm:cxn modelId="{F1F6D0F6-DDC3-4536-87D2-9896039E8243}" type="presOf" srcId="{BF6A4C23-99E3-4969-AB55-1F63345F6840}" destId="{C03C2AEF-998F-4C5B-AFA4-6D9FA2674E64}" srcOrd="0" destOrd="0" presId="urn:microsoft.com/office/officeart/2005/8/layout/cycle2"/>
    <dgm:cxn modelId="{195D2CBD-5A5E-42B5-B313-8FDFEAA2852E}" srcId="{170C133C-18F9-48E5-8A87-13D28C3879A5}" destId="{F41518A2-7123-4EDE-94F1-27E6E5590820}" srcOrd="6" destOrd="0" parTransId="{9BA01F2F-F3A3-43EB-ADEA-CAC73F34941A}" sibTransId="{BF6A4C23-99E3-4969-AB55-1F63345F6840}"/>
    <dgm:cxn modelId="{DFE5B7D5-F3D1-470D-99E5-06632BC01653}" type="presOf" srcId="{8601F6AA-F8D5-40C4-B17F-2A32006B8A12}" destId="{0CE2A347-D964-4C47-BB1F-43DC99079F0F}" srcOrd="0" destOrd="0" presId="urn:microsoft.com/office/officeart/2005/8/layout/cycle2"/>
    <dgm:cxn modelId="{8ED702B2-D878-4379-826A-E5474F08AA46}" type="presOf" srcId="{25B12260-C66C-4A07-8E9F-0A1AA3E7E782}" destId="{380CAB47-6A68-41EF-AE04-F42098999745}" srcOrd="0" destOrd="0" presId="urn:microsoft.com/office/officeart/2005/8/layout/cycle2"/>
    <dgm:cxn modelId="{B0EC1B7D-A5DC-4A17-9AC8-7FC0C04D5D06}" type="presOf" srcId="{19D2F467-A033-4F28-A8EC-A03304A80944}" destId="{5EEBF522-83AC-4660-BA50-011F2035A809}" srcOrd="1" destOrd="0" presId="urn:microsoft.com/office/officeart/2005/8/layout/cycle2"/>
    <dgm:cxn modelId="{F5414460-9908-4629-B2F4-9F605FCC2F02}" srcId="{170C133C-18F9-48E5-8A87-13D28C3879A5}" destId="{4FD25721-5C6E-4877-B28F-AA557057B3A2}" srcOrd="7" destOrd="0" parTransId="{48B89447-B391-45FC-9905-D786958D5F73}" sibTransId="{178F0FD1-3A11-4E51-9D6D-4D21D233E935}"/>
    <dgm:cxn modelId="{2DA966DE-2439-46FE-975D-5B1C82932651}" type="presOf" srcId="{FFCF87CF-D24E-4E2F-969C-C502F09C1FED}" destId="{247372ED-DB08-494A-834F-AD6D9FEA413A}" srcOrd="0" destOrd="0" presId="urn:microsoft.com/office/officeart/2005/8/layout/cycle2"/>
    <dgm:cxn modelId="{EA7FAA15-BF1B-49E5-B4D1-3E071D438FFD}" srcId="{170C133C-18F9-48E5-8A87-13D28C3879A5}" destId="{994EDBFD-83A7-48DB-B9DC-AD7A796F007D}" srcOrd="2" destOrd="0" parTransId="{33545EB1-E2F6-4FE0-A11D-A19CA11CF7E2}" sibTransId="{FFCF87CF-D24E-4E2F-969C-C502F09C1FED}"/>
    <dgm:cxn modelId="{EC63FF81-C0B5-4470-9BDA-8144EBCA99C8}" type="presOf" srcId="{28252036-8C22-4886-B310-12B306BBDBC9}" destId="{CAF069C9-9020-40C5-B383-D723D45CCE38}" srcOrd="1" destOrd="0" presId="urn:microsoft.com/office/officeart/2005/8/layout/cycle2"/>
    <dgm:cxn modelId="{DEEAE5F0-A168-4C6C-BE55-FC484C6E560F}" type="presOf" srcId="{AECC8B44-CA6A-400F-A7CD-6562287EFB95}" destId="{6A281328-54E9-4FC6-AF0D-1A6221B48092}" srcOrd="1" destOrd="0" presId="urn:microsoft.com/office/officeart/2005/8/layout/cycle2"/>
    <dgm:cxn modelId="{ECEB3BD9-7B09-43CD-962D-E932154C3130}" srcId="{170C133C-18F9-48E5-8A87-13D28C3879A5}" destId="{B78727CC-C53F-4FA3-9551-B8602D06B503}" srcOrd="0" destOrd="0" parTransId="{92E68BF7-F32A-4309-A785-6AA55E996E4A}" sibTransId="{B9FF9455-3608-4B12-AD42-33B978132A90}"/>
    <dgm:cxn modelId="{E1E410C0-7F67-40B5-B25D-355E043E2B74}" type="presOf" srcId="{C0563526-5C0E-47C9-A26D-A10A0AEFD721}" destId="{3050C6B3-68AE-40D5-A23B-DE0466A23753}" srcOrd="0" destOrd="0" presId="urn:microsoft.com/office/officeart/2005/8/layout/cycle2"/>
    <dgm:cxn modelId="{BACF9C88-2D31-4E4D-A56D-1B6D78A2ED1D}" type="presOf" srcId="{178F0FD1-3A11-4E51-9D6D-4D21D233E935}" destId="{E4208D55-E81D-4B1A-90C8-DB8A375302EF}" srcOrd="1" destOrd="0" presId="urn:microsoft.com/office/officeart/2005/8/layout/cycle2"/>
    <dgm:cxn modelId="{B93DA7B2-4F1C-4888-851A-782D85CA2B72}" type="presOf" srcId="{28252036-8C22-4886-B310-12B306BBDBC9}" destId="{3C7A1F40-6505-40B4-B84E-032B3D1071DC}" srcOrd="0" destOrd="0" presId="urn:microsoft.com/office/officeart/2005/8/layout/cycle2"/>
    <dgm:cxn modelId="{56F9F617-EA18-4B69-BD53-D12E8C194857}" type="presOf" srcId="{B8BFDCF5-A738-4B6F-84DB-FC099DA554C6}" destId="{D7D9D6C6-1DBC-4B8C-B24E-8FFB374BCC07}" srcOrd="1" destOrd="0" presId="urn:microsoft.com/office/officeart/2005/8/layout/cycle2"/>
    <dgm:cxn modelId="{FE366DBF-07C9-449F-BE14-2CA4E6389283}" type="presOf" srcId="{AECC8B44-CA6A-400F-A7CD-6562287EFB95}" destId="{EF73B501-5058-4609-AC0F-CDDBE4CD9ECC}" srcOrd="0" destOrd="0" presId="urn:microsoft.com/office/officeart/2005/8/layout/cycle2"/>
    <dgm:cxn modelId="{C26376DA-63C0-443F-BCE8-F67E95B7EA7A}" type="presOf" srcId="{F41518A2-7123-4EDE-94F1-27E6E5590820}" destId="{EA4B8447-DBFE-4E8E-9CA9-CA8E4E529809}" srcOrd="0" destOrd="0" presId="urn:microsoft.com/office/officeart/2005/8/layout/cycle2"/>
    <dgm:cxn modelId="{19FDDE26-B84F-4D54-8F12-50F14DB164F6}" type="presOf" srcId="{B78727CC-C53F-4FA3-9551-B8602D06B503}" destId="{DCDED5F1-915B-4D32-BFF9-72712209E1D3}" srcOrd="0" destOrd="0" presId="urn:microsoft.com/office/officeart/2005/8/layout/cycle2"/>
    <dgm:cxn modelId="{70511722-A683-4755-8A59-A89E2B3FFFC4}" type="presParOf" srcId="{7DC3F3A3-E112-4110-B57C-2C58703A1556}" destId="{DCDED5F1-915B-4D32-BFF9-72712209E1D3}" srcOrd="0" destOrd="0" presId="urn:microsoft.com/office/officeart/2005/8/layout/cycle2"/>
    <dgm:cxn modelId="{6D31BD0E-C643-4792-98BB-E7447D372DAD}" type="presParOf" srcId="{7DC3F3A3-E112-4110-B57C-2C58703A1556}" destId="{4D4E5BC6-32EC-4C8A-83C8-C04DBDAFDE14}" srcOrd="1" destOrd="0" presId="urn:microsoft.com/office/officeart/2005/8/layout/cycle2"/>
    <dgm:cxn modelId="{CA4FD43E-E7B1-4D43-8EC7-1DD458DD3589}" type="presParOf" srcId="{4D4E5BC6-32EC-4C8A-83C8-C04DBDAFDE14}" destId="{ACE1238D-7C47-4F07-9798-B11B3E6EFAEA}" srcOrd="0" destOrd="0" presId="urn:microsoft.com/office/officeart/2005/8/layout/cycle2"/>
    <dgm:cxn modelId="{D591F44C-7C69-40DE-8780-68F564CE97E4}" type="presParOf" srcId="{7DC3F3A3-E112-4110-B57C-2C58703A1556}" destId="{FD06C401-8E43-4491-90F5-A6C35A8F8B2B}" srcOrd="2" destOrd="0" presId="urn:microsoft.com/office/officeart/2005/8/layout/cycle2"/>
    <dgm:cxn modelId="{62635BE5-D396-4420-AE16-3FEB5375490A}" type="presParOf" srcId="{7DC3F3A3-E112-4110-B57C-2C58703A1556}" destId="{31B7A18D-1C4F-47FB-900A-0B34DF3F8442}" srcOrd="3" destOrd="0" presId="urn:microsoft.com/office/officeart/2005/8/layout/cycle2"/>
    <dgm:cxn modelId="{3D5B6BF2-E2B9-4CB9-A3FB-75435FEA9334}" type="presParOf" srcId="{31B7A18D-1C4F-47FB-900A-0B34DF3F8442}" destId="{5EEBF522-83AC-4660-BA50-011F2035A809}" srcOrd="0" destOrd="0" presId="urn:microsoft.com/office/officeart/2005/8/layout/cycle2"/>
    <dgm:cxn modelId="{692DE785-D0E2-4876-97C4-CBBF35FF6F77}" type="presParOf" srcId="{7DC3F3A3-E112-4110-B57C-2C58703A1556}" destId="{BD7ACD91-3584-4E4E-8539-A9B6332E3479}" srcOrd="4" destOrd="0" presId="urn:microsoft.com/office/officeart/2005/8/layout/cycle2"/>
    <dgm:cxn modelId="{BA128F01-627B-4248-AA09-F166C5D21A2F}" type="presParOf" srcId="{7DC3F3A3-E112-4110-B57C-2C58703A1556}" destId="{247372ED-DB08-494A-834F-AD6D9FEA413A}" srcOrd="5" destOrd="0" presId="urn:microsoft.com/office/officeart/2005/8/layout/cycle2"/>
    <dgm:cxn modelId="{33CB3604-56B1-4077-A8B1-383EEB6B4ADD}" type="presParOf" srcId="{247372ED-DB08-494A-834F-AD6D9FEA413A}" destId="{66F51B94-9741-4A66-8C30-8D2A73DD923A}" srcOrd="0" destOrd="0" presId="urn:microsoft.com/office/officeart/2005/8/layout/cycle2"/>
    <dgm:cxn modelId="{96ADB78B-FCED-47D8-BF5A-3EDB0B651E6B}" type="presParOf" srcId="{7DC3F3A3-E112-4110-B57C-2C58703A1556}" destId="{3050C6B3-68AE-40D5-A23B-DE0466A23753}" srcOrd="6" destOrd="0" presId="urn:microsoft.com/office/officeart/2005/8/layout/cycle2"/>
    <dgm:cxn modelId="{56B252E5-6750-4258-BA24-5C522CD4C7E8}" type="presParOf" srcId="{7DC3F3A3-E112-4110-B57C-2C58703A1556}" destId="{AC311F57-DC28-45A9-AA42-450D6B26997B}" srcOrd="7" destOrd="0" presId="urn:microsoft.com/office/officeart/2005/8/layout/cycle2"/>
    <dgm:cxn modelId="{97E8F394-9603-4AC7-9C93-162D7E9BB09D}" type="presParOf" srcId="{AC311F57-DC28-45A9-AA42-450D6B26997B}" destId="{D7D9D6C6-1DBC-4B8C-B24E-8FFB374BCC07}" srcOrd="0" destOrd="0" presId="urn:microsoft.com/office/officeart/2005/8/layout/cycle2"/>
    <dgm:cxn modelId="{BE8B0D24-BC52-4364-8AF7-91FFA5BA2CE5}" type="presParOf" srcId="{7DC3F3A3-E112-4110-B57C-2C58703A1556}" destId="{380CAB47-6A68-41EF-AE04-F42098999745}" srcOrd="8" destOrd="0" presId="urn:microsoft.com/office/officeart/2005/8/layout/cycle2"/>
    <dgm:cxn modelId="{9E1D7F72-897A-4F76-8DA6-216CCD372877}" type="presParOf" srcId="{7DC3F3A3-E112-4110-B57C-2C58703A1556}" destId="{EF73B501-5058-4609-AC0F-CDDBE4CD9ECC}" srcOrd="9" destOrd="0" presId="urn:microsoft.com/office/officeart/2005/8/layout/cycle2"/>
    <dgm:cxn modelId="{DFC236C8-809C-4843-B88A-1A5869B0800B}" type="presParOf" srcId="{EF73B501-5058-4609-AC0F-CDDBE4CD9ECC}" destId="{6A281328-54E9-4FC6-AF0D-1A6221B48092}" srcOrd="0" destOrd="0" presId="urn:microsoft.com/office/officeart/2005/8/layout/cycle2"/>
    <dgm:cxn modelId="{5AE98EB1-E87E-4843-B66D-BB042E50D01D}" type="presParOf" srcId="{7DC3F3A3-E112-4110-B57C-2C58703A1556}" destId="{0CE2A347-D964-4C47-BB1F-43DC99079F0F}" srcOrd="10" destOrd="0" presId="urn:microsoft.com/office/officeart/2005/8/layout/cycle2"/>
    <dgm:cxn modelId="{7F9DF3D9-2318-4D61-AF90-B9DE4F294DD5}" type="presParOf" srcId="{7DC3F3A3-E112-4110-B57C-2C58703A1556}" destId="{3C7A1F40-6505-40B4-B84E-032B3D1071DC}" srcOrd="11" destOrd="0" presId="urn:microsoft.com/office/officeart/2005/8/layout/cycle2"/>
    <dgm:cxn modelId="{E1696C7C-FA18-4BEB-9D50-8ED9E191D628}" type="presParOf" srcId="{3C7A1F40-6505-40B4-B84E-032B3D1071DC}" destId="{CAF069C9-9020-40C5-B383-D723D45CCE38}" srcOrd="0" destOrd="0" presId="urn:microsoft.com/office/officeart/2005/8/layout/cycle2"/>
    <dgm:cxn modelId="{76828860-F027-4CFC-8539-706F7D98F345}" type="presParOf" srcId="{7DC3F3A3-E112-4110-B57C-2C58703A1556}" destId="{EA4B8447-DBFE-4E8E-9CA9-CA8E4E529809}" srcOrd="12" destOrd="0" presId="urn:microsoft.com/office/officeart/2005/8/layout/cycle2"/>
    <dgm:cxn modelId="{42CCCA5C-46C1-4844-974E-2CD55B101148}" type="presParOf" srcId="{7DC3F3A3-E112-4110-B57C-2C58703A1556}" destId="{C03C2AEF-998F-4C5B-AFA4-6D9FA2674E64}" srcOrd="13" destOrd="0" presId="urn:microsoft.com/office/officeart/2005/8/layout/cycle2"/>
    <dgm:cxn modelId="{57B1D92E-4A7F-4A5D-B481-81EBE6FA7276}" type="presParOf" srcId="{C03C2AEF-998F-4C5B-AFA4-6D9FA2674E64}" destId="{E20AF7A4-AE19-49CB-A027-04042FD6C3A3}" srcOrd="0" destOrd="0" presId="urn:microsoft.com/office/officeart/2005/8/layout/cycle2"/>
    <dgm:cxn modelId="{E253B163-044C-44B5-9985-233CACE96C57}" type="presParOf" srcId="{7DC3F3A3-E112-4110-B57C-2C58703A1556}" destId="{0072AE3F-1CA5-4853-8251-4BBBA5C26486}" srcOrd="14" destOrd="0" presId="urn:microsoft.com/office/officeart/2005/8/layout/cycle2"/>
    <dgm:cxn modelId="{878C3C98-4445-48AC-8586-47CFD5123D63}" type="presParOf" srcId="{7DC3F3A3-E112-4110-B57C-2C58703A1556}" destId="{106F0A28-BE80-4C7C-9211-7EC344673FCD}" srcOrd="15" destOrd="0" presId="urn:microsoft.com/office/officeart/2005/8/layout/cycle2"/>
    <dgm:cxn modelId="{A180A243-ED1C-4E2A-BCAE-6AAC0AAB2464}" type="presParOf" srcId="{106F0A28-BE80-4C7C-9211-7EC344673FCD}" destId="{E4208D55-E81D-4B1A-90C8-DB8A375302EF}" srcOrd="0" destOrd="0" presId="urn:microsoft.com/office/officeart/2005/8/layout/cycle2"/>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CDED5F1-915B-4D32-BFF9-72712209E1D3}">
      <dsp:nvSpPr>
        <dsp:cNvPr id="0" name=""/>
        <dsp:cNvSpPr/>
      </dsp:nvSpPr>
      <dsp:spPr>
        <a:xfrm>
          <a:off x="2745506" y="780"/>
          <a:ext cx="490686" cy="490686"/>
        </a:xfrm>
        <a:prstGeom prst="ellipse">
          <a:avLst/>
        </a:prstGeom>
        <a:solidFill>
          <a:schemeClr val="accent1">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000</a:t>
          </a:r>
        </a:p>
      </dsp:txBody>
      <dsp:txXfrm>
        <a:off x="2745506" y="780"/>
        <a:ext cx="490686" cy="490686"/>
      </dsp:txXfrm>
    </dsp:sp>
    <dsp:sp modelId="{4D4E5BC6-32EC-4C8A-83C8-C04DBDAFDE14}">
      <dsp:nvSpPr>
        <dsp:cNvPr id="0" name=""/>
        <dsp:cNvSpPr/>
      </dsp:nvSpPr>
      <dsp:spPr>
        <a:xfrm rot="1350000">
          <a:off x="3262699" y="303012"/>
          <a:ext cx="130795" cy="165606"/>
        </a:xfrm>
        <a:prstGeom prst="leftRightArrow">
          <a:avLst/>
        </a:prstGeom>
        <a:solidFill>
          <a:schemeClr val="accent1">
            <a:shade val="90000"/>
            <a:hueOff val="0"/>
            <a:satOff val="0"/>
            <a:lumOff val="0"/>
            <a:alphaOff val="0"/>
          </a:schemeClr>
        </a:solidFill>
        <a:ln w="9525" cap="flat" cmpd="sng" algn="ctr">
          <a:solidFill>
            <a:schemeClr val="accent1">
              <a:shade val="9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350000">
        <a:off x="3262699" y="303012"/>
        <a:ext cx="130795" cy="165606"/>
      </dsp:txXfrm>
    </dsp:sp>
    <dsp:sp modelId="{FD06C401-8E43-4491-90F5-A6C35A8F8B2B}">
      <dsp:nvSpPr>
        <dsp:cNvPr id="0" name=""/>
        <dsp:cNvSpPr/>
      </dsp:nvSpPr>
      <dsp:spPr>
        <a:xfrm>
          <a:off x="3426840" y="282998"/>
          <a:ext cx="490686" cy="490686"/>
        </a:xfrm>
        <a:prstGeom prst="ellipse">
          <a:avLst/>
        </a:prstGeom>
        <a:solidFill>
          <a:schemeClr val="accent1">
            <a:alpha val="90000"/>
            <a:hueOff val="0"/>
            <a:satOff val="0"/>
            <a:lumOff val="0"/>
            <a:alphaOff val="-5714"/>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001</a:t>
          </a:r>
        </a:p>
      </dsp:txBody>
      <dsp:txXfrm>
        <a:off x="3426840" y="282998"/>
        <a:ext cx="490686" cy="490686"/>
      </dsp:txXfrm>
    </dsp:sp>
    <dsp:sp modelId="{31B7A18D-1C4F-47FB-900A-0B34DF3F8442}">
      <dsp:nvSpPr>
        <dsp:cNvPr id="0" name=""/>
        <dsp:cNvSpPr/>
      </dsp:nvSpPr>
      <dsp:spPr>
        <a:xfrm rot="4050000">
          <a:off x="3746478" y="782784"/>
          <a:ext cx="130795" cy="165606"/>
        </a:xfrm>
        <a:prstGeom prst="leftRightArrow">
          <a:avLst/>
        </a:prstGeom>
        <a:solidFill>
          <a:schemeClr val="accent1">
            <a:shade val="90000"/>
            <a:hueOff val="53587"/>
            <a:satOff val="-990"/>
            <a:lumOff val="4590"/>
            <a:alphaOff val="0"/>
          </a:schemeClr>
        </a:solidFill>
        <a:ln w="9525" cap="flat" cmpd="sng" algn="ctr">
          <a:solidFill>
            <a:schemeClr val="accent1">
              <a:shade val="90000"/>
              <a:hueOff val="53587"/>
              <a:satOff val="-990"/>
              <a:lumOff val="459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4050000">
        <a:off x="3746478" y="782784"/>
        <a:ext cx="130795" cy="165606"/>
      </dsp:txXfrm>
    </dsp:sp>
    <dsp:sp modelId="{BD7ACD91-3584-4E4E-8539-A9B6332E3479}">
      <dsp:nvSpPr>
        <dsp:cNvPr id="0" name=""/>
        <dsp:cNvSpPr/>
      </dsp:nvSpPr>
      <dsp:spPr>
        <a:xfrm>
          <a:off x="3709058" y="964331"/>
          <a:ext cx="490686" cy="490686"/>
        </a:xfrm>
        <a:prstGeom prst="ellipse">
          <a:avLst/>
        </a:prstGeom>
        <a:solidFill>
          <a:schemeClr val="accent1">
            <a:alpha val="90000"/>
            <a:hueOff val="0"/>
            <a:satOff val="0"/>
            <a:lumOff val="0"/>
            <a:alphaOff val="-11429"/>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010</a:t>
          </a:r>
        </a:p>
      </dsp:txBody>
      <dsp:txXfrm>
        <a:off x="3709058" y="964331"/>
        <a:ext cx="490686" cy="490686"/>
      </dsp:txXfrm>
    </dsp:sp>
    <dsp:sp modelId="{247372ED-DB08-494A-834F-AD6D9FEA413A}">
      <dsp:nvSpPr>
        <dsp:cNvPr id="0" name=""/>
        <dsp:cNvSpPr/>
      </dsp:nvSpPr>
      <dsp:spPr>
        <a:xfrm rot="6750000">
          <a:off x="3749311" y="1464118"/>
          <a:ext cx="130795" cy="165606"/>
        </a:xfrm>
        <a:prstGeom prst="leftRightArrow">
          <a:avLst/>
        </a:prstGeom>
        <a:solidFill>
          <a:schemeClr val="accent1">
            <a:shade val="90000"/>
            <a:hueOff val="107175"/>
            <a:satOff val="-1979"/>
            <a:lumOff val="9179"/>
            <a:alphaOff val="0"/>
          </a:schemeClr>
        </a:solidFill>
        <a:ln w="9525" cap="flat" cmpd="sng" algn="ctr">
          <a:solidFill>
            <a:schemeClr val="accent1">
              <a:shade val="90000"/>
              <a:hueOff val="107175"/>
              <a:satOff val="-1979"/>
              <a:lumOff val="9179"/>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6750000">
        <a:off x="3749311" y="1464118"/>
        <a:ext cx="130795" cy="165606"/>
      </dsp:txXfrm>
    </dsp:sp>
    <dsp:sp modelId="{3050C6B3-68AE-40D5-A23B-DE0466A23753}">
      <dsp:nvSpPr>
        <dsp:cNvPr id="0" name=""/>
        <dsp:cNvSpPr/>
      </dsp:nvSpPr>
      <dsp:spPr>
        <a:xfrm>
          <a:off x="3426840" y="1645665"/>
          <a:ext cx="490686" cy="490686"/>
        </a:xfrm>
        <a:prstGeom prst="ellipse">
          <a:avLst/>
        </a:prstGeom>
        <a:solidFill>
          <a:schemeClr val="accent1">
            <a:alpha val="90000"/>
            <a:hueOff val="0"/>
            <a:satOff val="0"/>
            <a:lumOff val="0"/>
            <a:alphaOff val="-17143"/>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011</a:t>
          </a:r>
        </a:p>
      </dsp:txBody>
      <dsp:txXfrm>
        <a:off x="3426840" y="1645665"/>
        <a:ext cx="490686" cy="490686"/>
      </dsp:txXfrm>
    </dsp:sp>
    <dsp:sp modelId="{AC311F57-DC28-45A9-AA42-450D6B26997B}">
      <dsp:nvSpPr>
        <dsp:cNvPr id="0" name=""/>
        <dsp:cNvSpPr/>
      </dsp:nvSpPr>
      <dsp:spPr>
        <a:xfrm rot="9450000">
          <a:off x="3269539" y="1947897"/>
          <a:ext cx="130795" cy="165606"/>
        </a:xfrm>
        <a:prstGeom prst="leftRightArrow">
          <a:avLst/>
        </a:prstGeom>
        <a:solidFill>
          <a:schemeClr val="accent1">
            <a:shade val="90000"/>
            <a:hueOff val="160762"/>
            <a:satOff val="-2969"/>
            <a:lumOff val="13769"/>
            <a:alphaOff val="0"/>
          </a:schemeClr>
        </a:solidFill>
        <a:ln w="9525" cap="flat" cmpd="sng" algn="ctr">
          <a:solidFill>
            <a:schemeClr val="accent1">
              <a:shade val="90000"/>
              <a:hueOff val="160762"/>
              <a:satOff val="-2969"/>
              <a:lumOff val="13769"/>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9450000">
        <a:off x="3269539" y="1947897"/>
        <a:ext cx="130795" cy="165606"/>
      </dsp:txXfrm>
    </dsp:sp>
    <dsp:sp modelId="{380CAB47-6A68-41EF-AE04-F42098999745}">
      <dsp:nvSpPr>
        <dsp:cNvPr id="0" name=""/>
        <dsp:cNvSpPr/>
      </dsp:nvSpPr>
      <dsp:spPr>
        <a:xfrm>
          <a:off x="2745506" y="1927883"/>
          <a:ext cx="490686" cy="490686"/>
        </a:xfrm>
        <a:prstGeom prst="ellipse">
          <a:avLst/>
        </a:prstGeom>
        <a:solidFill>
          <a:schemeClr val="accent1">
            <a:alpha val="90000"/>
            <a:hueOff val="0"/>
            <a:satOff val="0"/>
            <a:lumOff val="0"/>
            <a:alphaOff val="-22857"/>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100</a:t>
          </a:r>
        </a:p>
      </dsp:txBody>
      <dsp:txXfrm>
        <a:off x="2745506" y="1927883"/>
        <a:ext cx="490686" cy="490686"/>
      </dsp:txXfrm>
    </dsp:sp>
    <dsp:sp modelId="{EF73B501-5058-4609-AC0F-CDDBE4CD9ECC}">
      <dsp:nvSpPr>
        <dsp:cNvPr id="0" name=""/>
        <dsp:cNvSpPr/>
      </dsp:nvSpPr>
      <dsp:spPr>
        <a:xfrm rot="12150000">
          <a:off x="2588205" y="1950730"/>
          <a:ext cx="130795" cy="165606"/>
        </a:xfrm>
        <a:prstGeom prst="leftRightArrow">
          <a:avLst/>
        </a:prstGeom>
        <a:solidFill>
          <a:schemeClr val="accent1">
            <a:shade val="90000"/>
            <a:hueOff val="214350"/>
            <a:satOff val="-3958"/>
            <a:lumOff val="18358"/>
            <a:alphaOff val="0"/>
          </a:schemeClr>
        </a:solidFill>
        <a:ln w="9525" cap="flat" cmpd="sng" algn="ctr">
          <a:solidFill>
            <a:schemeClr val="accent1">
              <a:shade val="90000"/>
              <a:hueOff val="214350"/>
              <a:satOff val="-3958"/>
              <a:lumOff val="18358"/>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2150000">
        <a:off x="2588205" y="1950730"/>
        <a:ext cx="130795" cy="165606"/>
      </dsp:txXfrm>
    </dsp:sp>
    <dsp:sp modelId="{0CE2A347-D964-4C47-BB1F-43DC99079F0F}">
      <dsp:nvSpPr>
        <dsp:cNvPr id="0" name=""/>
        <dsp:cNvSpPr/>
      </dsp:nvSpPr>
      <dsp:spPr>
        <a:xfrm>
          <a:off x="2064173" y="1645665"/>
          <a:ext cx="490686" cy="490686"/>
        </a:xfrm>
        <a:prstGeom prst="ellipse">
          <a:avLst/>
        </a:prstGeom>
        <a:solidFill>
          <a:schemeClr val="accent1">
            <a:alpha val="90000"/>
            <a:hueOff val="0"/>
            <a:satOff val="0"/>
            <a:lumOff val="0"/>
            <a:alphaOff val="-28571"/>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101</a:t>
          </a:r>
        </a:p>
      </dsp:txBody>
      <dsp:txXfrm>
        <a:off x="2064173" y="1645665"/>
        <a:ext cx="490686" cy="490686"/>
      </dsp:txXfrm>
    </dsp:sp>
    <dsp:sp modelId="{3C7A1F40-6505-40B4-B84E-032B3D1071DC}">
      <dsp:nvSpPr>
        <dsp:cNvPr id="0" name=""/>
        <dsp:cNvSpPr/>
      </dsp:nvSpPr>
      <dsp:spPr>
        <a:xfrm rot="14850000">
          <a:off x="2104426" y="1470958"/>
          <a:ext cx="130795" cy="165606"/>
        </a:xfrm>
        <a:prstGeom prst="leftRightArrow">
          <a:avLst/>
        </a:prstGeom>
        <a:solidFill>
          <a:schemeClr val="accent1">
            <a:shade val="90000"/>
            <a:hueOff val="267937"/>
            <a:satOff val="-4948"/>
            <a:lumOff val="22948"/>
            <a:alphaOff val="0"/>
          </a:schemeClr>
        </a:solidFill>
        <a:ln w="9525" cap="flat" cmpd="sng" algn="ctr">
          <a:solidFill>
            <a:schemeClr val="accent1">
              <a:shade val="90000"/>
              <a:hueOff val="267937"/>
              <a:satOff val="-4948"/>
              <a:lumOff val="22948"/>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4850000">
        <a:off x="2104426" y="1470958"/>
        <a:ext cx="130795" cy="165606"/>
      </dsp:txXfrm>
    </dsp:sp>
    <dsp:sp modelId="{EA4B8447-DBFE-4E8E-9CA9-CA8E4E529809}">
      <dsp:nvSpPr>
        <dsp:cNvPr id="0" name=""/>
        <dsp:cNvSpPr/>
      </dsp:nvSpPr>
      <dsp:spPr>
        <a:xfrm>
          <a:off x="1781955" y="964331"/>
          <a:ext cx="490686" cy="490686"/>
        </a:xfrm>
        <a:prstGeom prst="ellipse">
          <a:avLst/>
        </a:prstGeom>
        <a:solidFill>
          <a:schemeClr val="accent1">
            <a:alpha val="90000"/>
            <a:hueOff val="0"/>
            <a:satOff val="0"/>
            <a:lumOff val="0"/>
            <a:alphaOff val="-34286"/>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110</a:t>
          </a:r>
        </a:p>
      </dsp:txBody>
      <dsp:txXfrm>
        <a:off x="1781955" y="964331"/>
        <a:ext cx="490686" cy="490686"/>
      </dsp:txXfrm>
    </dsp:sp>
    <dsp:sp modelId="{C03C2AEF-998F-4C5B-AFA4-6D9FA2674E64}">
      <dsp:nvSpPr>
        <dsp:cNvPr id="0" name=""/>
        <dsp:cNvSpPr/>
      </dsp:nvSpPr>
      <dsp:spPr>
        <a:xfrm rot="17550000">
          <a:off x="2101592" y="789624"/>
          <a:ext cx="130795" cy="165606"/>
        </a:xfrm>
        <a:prstGeom prst="leftRightArrow">
          <a:avLst/>
        </a:prstGeom>
        <a:solidFill>
          <a:schemeClr val="accent1">
            <a:shade val="90000"/>
            <a:hueOff val="321524"/>
            <a:satOff val="-5937"/>
            <a:lumOff val="27537"/>
            <a:alphaOff val="0"/>
          </a:schemeClr>
        </a:solidFill>
        <a:ln w="9525" cap="flat" cmpd="sng" algn="ctr">
          <a:solidFill>
            <a:schemeClr val="accent1">
              <a:shade val="90000"/>
              <a:hueOff val="321524"/>
              <a:satOff val="-5937"/>
              <a:lumOff val="27537"/>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7550000">
        <a:off x="2101592" y="789624"/>
        <a:ext cx="130795" cy="165606"/>
      </dsp:txXfrm>
    </dsp:sp>
    <dsp:sp modelId="{0072AE3F-1CA5-4853-8251-4BBBA5C26486}">
      <dsp:nvSpPr>
        <dsp:cNvPr id="0" name=""/>
        <dsp:cNvSpPr/>
      </dsp:nvSpPr>
      <dsp:spPr>
        <a:xfrm>
          <a:off x="2064173" y="282998"/>
          <a:ext cx="490686" cy="490686"/>
        </a:xfrm>
        <a:prstGeom prst="ellipse">
          <a:avLst/>
        </a:prstGeom>
        <a:solidFill>
          <a:schemeClr val="accent1">
            <a:alpha val="90000"/>
            <a:hueOff val="0"/>
            <a:satOff val="0"/>
            <a:lumOff val="0"/>
            <a:alphaOff val="-4000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b="1" kern="1200"/>
            <a:t>111</a:t>
          </a:r>
        </a:p>
      </dsp:txBody>
      <dsp:txXfrm>
        <a:off x="2064173" y="282998"/>
        <a:ext cx="490686" cy="490686"/>
      </dsp:txXfrm>
    </dsp:sp>
    <dsp:sp modelId="{106F0A28-BE80-4C7C-9211-7EC344673FCD}">
      <dsp:nvSpPr>
        <dsp:cNvPr id="0" name=""/>
        <dsp:cNvSpPr/>
      </dsp:nvSpPr>
      <dsp:spPr>
        <a:xfrm rot="20250000">
          <a:off x="2581365" y="305845"/>
          <a:ext cx="130795" cy="165606"/>
        </a:xfrm>
        <a:prstGeom prst="leftRightArrow">
          <a:avLst/>
        </a:prstGeom>
        <a:solidFill>
          <a:schemeClr val="accent1">
            <a:shade val="90000"/>
            <a:hueOff val="375112"/>
            <a:satOff val="-6927"/>
            <a:lumOff val="32127"/>
            <a:alphaOff val="0"/>
          </a:schemeClr>
        </a:solidFill>
        <a:ln w="9525" cap="flat" cmpd="sng" algn="ctr">
          <a:solidFill>
            <a:schemeClr val="accent1">
              <a:shade val="90000"/>
              <a:hueOff val="375112"/>
              <a:satOff val="-6927"/>
              <a:lumOff val="32127"/>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20250000">
        <a:off x="2581365" y="305845"/>
        <a:ext cx="130795" cy="165606"/>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C674D1EBC504A1C984C1D1A95B524A8"/>
        <w:category>
          <w:name w:val="General"/>
          <w:gallery w:val="placeholder"/>
        </w:category>
        <w:types>
          <w:type w:val="bbPlcHdr"/>
        </w:types>
        <w:behaviors>
          <w:behavior w:val="content"/>
        </w:behaviors>
        <w:guid w:val="{0562043A-BF8D-40E9-9FD1-DD0DB2310984}"/>
      </w:docPartPr>
      <w:docPartBody>
        <w:p w:rsidR="00C72CDB" w:rsidRDefault="003D52BB" w:rsidP="003D52BB">
          <w:pPr>
            <w:pStyle w:val="AC674D1EBC504A1C984C1D1A95B524A8"/>
          </w:pPr>
          <w:r>
            <w:rPr>
              <w:b/>
              <w:bCs/>
              <w:color w:val="1F497D" w:themeColor="text2"/>
              <w:sz w:val="28"/>
              <w:szCs w:val="28"/>
            </w:rPr>
            <w:t>[Type the document title]</w:t>
          </w:r>
        </w:p>
      </w:docPartBody>
    </w:docPart>
    <w:docPart>
      <w:docPartPr>
        <w:name w:val="84D11755F1E44319827E001578D00282"/>
        <w:category>
          <w:name w:val="General"/>
          <w:gallery w:val="placeholder"/>
        </w:category>
        <w:types>
          <w:type w:val="bbPlcHdr"/>
        </w:types>
        <w:behaviors>
          <w:behavior w:val="content"/>
        </w:behaviors>
        <w:guid w:val="{139C54A2-9ABA-42EA-8631-D502CBBD5572}"/>
      </w:docPartPr>
      <w:docPartBody>
        <w:p w:rsidR="00C72CDB" w:rsidRDefault="003D52BB" w:rsidP="003D52BB">
          <w:pPr>
            <w:pStyle w:val="84D11755F1E44319827E001578D00282"/>
          </w:pPr>
          <w:r>
            <w:rPr>
              <w:color w:val="808080" w:themeColor="text1" w:themeTint="7F"/>
            </w:rPr>
            <w:t>[Type the author name]</w:t>
          </w:r>
        </w:p>
      </w:docPartBody>
    </w:docPart>
    <w:docPart>
      <w:docPartPr>
        <w:name w:val="CE47E5A2576B42AFB894E0ACC1ED3D6D"/>
        <w:category>
          <w:name w:val="General"/>
          <w:gallery w:val="placeholder"/>
        </w:category>
        <w:types>
          <w:type w:val="bbPlcHdr"/>
        </w:types>
        <w:behaviors>
          <w:behavior w:val="content"/>
        </w:behaviors>
        <w:guid w:val="{B1247015-6F8E-45EE-BBF2-ED6FADE28F17}"/>
      </w:docPartPr>
      <w:docPartBody>
        <w:p w:rsidR="0038431A" w:rsidRDefault="00793562" w:rsidP="00793562">
          <w:pPr>
            <w:pStyle w:val="CE47E5A2576B42AFB894E0ACC1ED3D6D"/>
          </w:pPr>
          <w:r>
            <w:rPr>
              <w:color w:val="4F81BD" w:themeColor="accent1"/>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pperplate Gothic Bold">
    <w:panose1 w:val="020E07050202060204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D52BB"/>
    <w:rsid w:val="002C458F"/>
    <w:rsid w:val="0038431A"/>
    <w:rsid w:val="003D52BB"/>
    <w:rsid w:val="00461DD3"/>
    <w:rsid w:val="004B44C3"/>
    <w:rsid w:val="00702190"/>
    <w:rsid w:val="00793562"/>
    <w:rsid w:val="00C72CD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2CD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4DF9C7425341A6B94825971CCC579C">
    <w:name w:val="E44DF9C7425341A6B94825971CCC579C"/>
    <w:rsid w:val="003D52BB"/>
  </w:style>
  <w:style w:type="paragraph" w:customStyle="1" w:styleId="283A3F383A734D848B0D4B86E68299F6">
    <w:name w:val="283A3F383A734D848B0D4B86E68299F6"/>
    <w:rsid w:val="003D52BB"/>
  </w:style>
  <w:style w:type="paragraph" w:customStyle="1" w:styleId="AC674D1EBC504A1C984C1D1A95B524A8">
    <w:name w:val="AC674D1EBC504A1C984C1D1A95B524A8"/>
    <w:rsid w:val="003D52BB"/>
  </w:style>
  <w:style w:type="paragraph" w:customStyle="1" w:styleId="506D2E613D9D4237B27621BE8052495E">
    <w:name w:val="506D2E613D9D4237B27621BE8052495E"/>
    <w:rsid w:val="003D52BB"/>
  </w:style>
  <w:style w:type="paragraph" w:customStyle="1" w:styleId="84D11755F1E44319827E001578D00282">
    <w:name w:val="84D11755F1E44319827E001578D00282"/>
    <w:rsid w:val="003D52BB"/>
  </w:style>
  <w:style w:type="paragraph" w:customStyle="1" w:styleId="7E42D70683BA4C249D862653EB435EB1">
    <w:name w:val="7E42D70683BA4C249D862653EB435EB1"/>
    <w:rsid w:val="003D52BB"/>
  </w:style>
  <w:style w:type="paragraph" w:customStyle="1" w:styleId="26731655B1544FEFAA3DC6796104E39B">
    <w:name w:val="26731655B1544FEFAA3DC6796104E39B"/>
    <w:rsid w:val="003D52BB"/>
  </w:style>
  <w:style w:type="paragraph" w:customStyle="1" w:styleId="E1F82E23BED84870A1D65E9CB7FBDA0F">
    <w:name w:val="E1F82E23BED84870A1D65E9CB7FBDA0F"/>
    <w:rsid w:val="00793562"/>
  </w:style>
  <w:style w:type="paragraph" w:customStyle="1" w:styleId="552C1533A41D443AAADCD627AE35620E">
    <w:name w:val="552C1533A41D443AAADCD627AE35620E"/>
    <w:rsid w:val="00793562"/>
  </w:style>
  <w:style w:type="paragraph" w:customStyle="1" w:styleId="3721A619AAF148768E4CDE4BD6BD930C">
    <w:name w:val="3721A619AAF148768E4CDE4BD6BD930C"/>
    <w:rsid w:val="00793562"/>
  </w:style>
  <w:style w:type="paragraph" w:customStyle="1" w:styleId="2B2494354F074430AB945BA0FF67841A">
    <w:name w:val="2B2494354F074430AB945BA0FF67841A"/>
    <w:rsid w:val="00793562"/>
  </w:style>
  <w:style w:type="paragraph" w:customStyle="1" w:styleId="636E7B4961C44754A4BA6E455C324321">
    <w:name w:val="636E7B4961C44754A4BA6E455C324321"/>
    <w:rsid w:val="00793562"/>
  </w:style>
  <w:style w:type="paragraph" w:customStyle="1" w:styleId="29F67403206A4894BCC32800186C6410">
    <w:name w:val="29F67403206A4894BCC32800186C6410"/>
    <w:rsid w:val="00793562"/>
  </w:style>
  <w:style w:type="paragraph" w:customStyle="1" w:styleId="31F675F0459F4A0C9595004D52AEEA1C">
    <w:name w:val="31F675F0459F4A0C9595004D52AEEA1C"/>
    <w:rsid w:val="00793562"/>
  </w:style>
  <w:style w:type="paragraph" w:customStyle="1" w:styleId="CE47E5A2576B42AFB894E0ACC1ED3D6D">
    <w:name w:val="CE47E5A2576B42AFB894E0ACC1ED3D6D"/>
    <w:rsid w:val="0079356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C2D22E-DD8A-4D86-84CD-B1E9FB134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1</TotalTime>
  <Pages>42</Pages>
  <Words>7175</Words>
  <Characters>4090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Midterm Exam</vt:lpstr>
    </vt:vector>
  </TitlesOfParts>
  <Company>Customer Solutions BAE Systems</Company>
  <LinksUpToDate>false</LinksUpToDate>
  <CharactersWithSpaces>47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Exam</dc:title>
  <dc:subject>ECE 579D, Methodologies for System Level Design &amp; Modeling</dc:subject>
  <dc:creator>Carlos Lazo</dc:creator>
  <cp:keywords/>
  <dc:description/>
  <cp:lastModifiedBy>carlos.lazo</cp:lastModifiedBy>
  <cp:revision>23</cp:revision>
  <cp:lastPrinted>2010-02-01T17:13:00Z</cp:lastPrinted>
  <dcterms:created xsi:type="dcterms:W3CDTF">2010-11-07T03:07:00Z</dcterms:created>
  <dcterms:modified xsi:type="dcterms:W3CDTF">2010-11-08T04:49:00Z</dcterms:modified>
</cp:coreProperties>
</file>